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512" r:id="rId3"/>
    <p:sldId id="513" r:id="rId4"/>
    <p:sldId id="514" r:id="rId5"/>
    <p:sldId id="473" r:id="rId6"/>
    <p:sldId id="474" r:id="rId7"/>
    <p:sldId id="475" r:id="rId8"/>
    <p:sldId id="494" r:id="rId9"/>
    <p:sldId id="476" r:id="rId10"/>
    <p:sldId id="479" r:id="rId11"/>
    <p:sldId id="481" r:id="rId12"/>
    <p:sldId id="519" r:id="rId13"/>
    <p:sldId id="520" r:id="rId14"/>
    <p:sldId id="521" r:id="rId15"/>
    <p:sldId id="480" r:id="rId16"/>
    <p:sldId id="485" r:id="rId17"/>
    <p:sldId id="522" r:id="rId18"/>
    <p:sldId id="523" r:id="rId19"/>
    <p:sldId id="488" r:id="rId20"/>
    <p:sldId id="495" r:id="rId21"/>
    <p:sldId id="516" r:id="rId22"/>
    <p:sldId id="500" r:id="rId23"/>
    <p:sldId id="496" r:id="rId24"/>
    <p:sldId id="497" r:id="rId25"/>
    <p:sldId id="499" r:id="rId26"/>
    <p:sldId id="502" r:id="rId27"/>
    <p:sldId id="503" r:id="rId28"/>
    <p:sldId id="501" r:id="rId29"/>
    <p:sldId id="504" r:id="rId30"/>
    <p:sldId id="505" r:id="rId31"/>
    <p:sldId id="506" r:id="rId32"/>
    <p:sldId id="507" r:id="rId33"/>
    <p:sldId id="508" r:id="rId34"/>
    <p:sldId id="509" r:id="rId35"/>
    <p:sldId id="510" r:id="rId36"/>
    <p:sldId id="498" r:id="rId37"/>
    <p:sldId id="517" r:id="rId38"/>
    <p:sldId id="518" r:id="rId39"/>
    <p:sldId id="489" r:id="rId40"/>
    <p:sldId id="493" r:id="rId41"/>
    <p:sldId id="490" r:id="rId42"/>
    <p:sldId id="491" r:id="rId43"/>
    <p:sldId id="492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584" autoAdjust="0"/>
  </p:normalViewPr>
  <p:slideViewPr>
    <p:cSldViewPr snapToGrid="0">
      <p:cViewPr>
        <p:scale>
          <a:sx n="50" d="100"/>
          <a:sy n="50" d="100"/>
        </p:scale>
        <p:origin x="1188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41365C-CA17-4B07-8BE9-635C1CDE77B0}" type="datetimeFigureOut">
              <a:rPr lang="en-US" smtClean="0"/>
              <a:t>2/20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72B551-696A-4191-8127-A3301FFF31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7349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0737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27796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27780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43025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28952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08139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58253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43066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60072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9174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b="0" i="0" dirty="0">
                <a:solidFill>
                  <a:srgbClr val="232629"/>
                </a:solidFill>
                <a:effectLst/>
                <a:latin typeface="-apple-system"/>
              </a:rPr>
              <a:t>There is no difference between </a:t>
            </a:r>
            <a:r>
              <a:rPr lang="en-US" dirty="0"/>
              <a:t>wire</a:t>
            </a:r>
            <a:r>
              <a:rPr lang="en-US" b="0" i="0" dirty="0">
                <a:solidFill>
                  <a:srgbClr val="232629"/>
                </a:solidFill>
                <a:effectLst/>
                <a:latin typeface="-apple-system"/>
              </a:rPr>
              <a:t> and </a:t>
            </a:r>
            <a:r>
              <a:rPr lang="en-US" dirty="0"/>
              <a:t>tri</a:t>
            </a:r>
            <a:r>
              <a:rPr lang="en-US" b="0" i="0" dirty="0">
                <a:solidFill>
                  <a:srgbClr val="232629"/>
                </a:solidFill>
                <a:effectLst/>
                <a:latin typeface="-apple-system"/>
              </a:rPr>
              <a:t>. They are synonyms. </a:t>
            </a:r>
          </a:p>
          <a:p>
            <a:pPr eaLnBrk="1" hangingPunct="1"/>
            <a:r>
              <a:rPr lang="en-US" b="0" i="0" dirty="0">
                <a:solidFill>
                  <a:srgbClr val="232629"/>
                </a:solidFill>
                <a:effectLst/>
                <a:latin typeface="-apple-system"/>
              </a:rPr>
              <a:t>Usually the convention is to use </a:t>
            </a:r>
            <a:r>
              <a:rPr lang="en-US" dirty="0"/>
              <a:t>wire</a:t>
            </a:r>
            <a:r>
              <a:rPr lang="en-US" b="0" i="0" dirty="0">
                <a:solidFill>
                  <a:srgbClr val="232629"/>
                </a:solidFill>
                <a:effectLst/>
                <a:latin typeface="-apple-system"/>
              </a:rPr>
              <a:t> in regular declaration and </a:t>
            </a:r>
            <a:r>
              <a:rPr lang="en-US" dirty="0"/>
              <a:t>tri</a:t>
            </a:r>
            <a:r>
              <a:rPr lang="en-US" b="0" i="0" dirty="0">
                <a:solidFill>
                  <a:srgbClr val="232629"/>
                </a:solidFill>
                <a:effectLst/>
                <a:latin typeface="-apple-system"/>
              </a:rPr>
              <a:t> in declaration of multiple-driven </a:t>
            </a:r>
            <a:r>
              <a:rPr lang="en-US" b="1" i="0" dirty="0">
                <a:solidFill>
                  <a:srgbClr val="232629"/>
                </a:solidFill>
                <a:effectLst/>
                <a:latin typeface="-apple-system"/>
              </a:rPr>
              <a:t>nets</a:t>
            </a:r>
            <a:r>
              <a:rPr lang="en-US" b="0" i="0" dirty="0">
                <a:solidFill>
                  <a:srgbClr val="232629"/>
                </a:solidFill>
                <a:effectLst/>
                <a:latin typeface="-apple-system"/>
              </a:rPr>
              <a:t> and </a:t>
            </a:r>
            <a:r>
              <a:rPr lang="en-US" dirty="0" err="1"/>
              <a:t>inout</a:t>
            </a:r>
            <a:r>
              <a:rPr lang="en-US" b="0" i="0" dirty="0">
                <a:solidFill>
                  <a:srgbClr val="232629"/>
                </a:solidFill>
                <a:effectLst/>
                <a:latin typeface="-apple-system"/>
              </a:rPr>
              <a:t> ports.</a:t>
            </a:r>
            <a:endParaRPr lang="en-US" altLang="en-US" dirty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9999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90448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14620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12916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b="0" i="0" dirty="0">
                <a:solidFill>
                  <a:srgbClr val="464646"/>
                </a:solidFill>
                <a:effectLst/>
                <a:latin typeface="SiemensSans"/>
              </a:rPr>
              <a:t>When a net has no drivers, or all driving Z, a </a:t>
            </a:r>
            <a:r>
              <a:rPr lang="en-US" b="1" i="0" dirty="0">
                <a:solidFill>
                  <a:srgbClr val="464646"/>
                </a:solidFill>
                <a:effectLst/>
                <a:latin typeface="courier new" panose="02070309020205020404" pitchFamily="49" charset="0"/>
              </a:rPr>
              <a:t>tri1</a:t>
            </a:r>
            <a:r>
              <a:rPr lang="en-US" b="0" i="0" dirty="0">
                <a:solidFill>
                  <a:srgbClr val="464646"/>
                </a:solidFill>
                <a:effectLst/>
                <a:latin typeface="SiemensSans"/>
              </a:rPr>
              <a:t> net will get pulled to the 1 state.</a:t>
            </a:r>
            <a:endParaRPr lang="en-US" altLang="en-US" dirty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57507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38546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7877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705716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31309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822209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83420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45891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21659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37673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39894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9454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94261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772B551-696A-4191-8127-A3301FFF312D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1554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55513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932447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303342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560824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7351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b="0" i="0" dirty="0">
                <a:solidFill>
                  <a:srgbClr val="252525"/>
                </a:solidFill>
                <a:effectLst/>
                <a:latin typeface="Arial" panose="020B0604020202020204" pitchFamily="34" charset="0"/>
              </a:rPr>
              <a:t>Escaped identifiers begin with a backslash and end with a space character.</a:t>
            </a:r>
            <a:endParaRPr lang="en-US" altLang="en-US" dirty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4989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06829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5190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20473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98560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DB1AB9-4A12-4DD9-86C6-3FD55909572A}" type="slidenum">
              <a:rPr lang="en-US" altLang="en-US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0974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D9869D-0E9E-415A-87C6-EA46583B3BB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1BF6058-7C7B-492C-8E44-97389F973E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5E0FEF-FB04-47E9-83C7-0F13388908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FE8718-8268-49F7-9436-2E7412A1CC3E}" type="datetime1">
              <a:rPr lang="en-US" smtClean="0"/>
              <a:t>2/2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E52AB0-2AFE-41D0-B4EF-0DD175F004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CF793D-0B2C-4FCF-88A0-2626489180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7369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3D0177-E838-4174-A07D-B5FB8AA441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9D49065-C8E1-4B28-871F-AE59434D8C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E7E33C-1163-4782-83F8-DB4A91E957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2BCCF-08D5-420A-96DE-02DF6CCC1EF4}" type="datetime1">
              <a:rPr lang="en-US" smtClean="0"/>
              <a:t>2/2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5C10B9-8F14-47E7-9A48-EA92803E98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F5A0B3-4B0D-4A53-A708-71562136A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0455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A2E8CB5-30A8-4555-BF76-E2C61937995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9C443C-D70A-4AF8-84FB-D7669A81C86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66D173-B76B-497F-A839-92AA71C96E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EE54-E645-402D-81C6-A3D505822367}" type="datetime1">
              <a:rPr lang="en-US" smtClean="0"/>
              <a:t>2/2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DE4395-1986-4644-BE28-BF901C232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C32C58-7835-4CBC-9C79-A1F4FFD09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2743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C58AED-FEE8-47D4-9550-BFF50D51A7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18947E-25A1-48F8-9783-6E1AE4322C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8888D6-4D0C-4ABF-B801-DFD20BF79F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BAE1-97A2-449E-9AE8-7E9D1A6C53E1}" type="datetime1">
              <a:rPr lang="en-US" smtClean="0"/>
              <a:t>2/2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5449A2-3CBE-4D69-9CF8-D1A7B9B178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5F1D05-3C39-4070-B5E0-EF437A7A0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431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0B71CF-533E-4957-8388-A2C7E63EC9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7A63C1-B59E-462E-9806-C5556A0F9C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19878F-AEAB-4DF8-BB6F-A8A02ED64A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C42AC-DE01-4466-A2E2-F24F55ED2946}" type="datetime1">
              <a:rPr lang="en-US" smtClean="0"/>
              <a:t>2/2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29440B-50B4-4236-B2BB-46A85036D4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70E43D-BE92-46C2-883E-AC0879657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303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ED06B1-985D-440F-A924-3FD0054CC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B9F404-8735-45F6-B940-39039E2D9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DDDD7B-B3BF-40C1-98B9-FBC0D7D518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8A5433-0D5C-4A92-B55D-2FE9C9F67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43D1C3-99C9-462A-A897-8666E6EC5E57}" type="datetime1">
              <a:rPr lang="en-US" smtClean="0"/>
              <a:t>2/20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8746C9B-48F3-4727-99BE-D9B114334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D00E9B-E811-4BCB-BA80-2ECAFD71B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9990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63DFE-1CC5-4592-8500-6A51848B74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626BF8-D09C-4C96-806D-3C5AB85C54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2E4ED19-4CB3-4DDF-A4B9-DF27460B4E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35717D2-141D-42D4-A39B-1D16D9A5C93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D5CCBD9-CBBE-448C-958E-F18A74DB539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D93C6A5-6607-48D3-AE88-2AB21CC19C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BA289-309C-473A-856D-C6F22D9DA580}" type="datetime1">
              <a:rPr lang="en-US" smtClean="0"/>
              <a:t>2/20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C7AB24-EA16-4905-ABBA-D88CD56DF3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DDF3DB1-BB39-4666-BD40-AD0207F63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3180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CA86B8-272E-42F5-A0CE-BC8B6D202A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B8D7DF-568D-442C-AB12-F63FCEF0A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08963B-B798-4D95-BFC6-D099058F82B9}" type="datetime1">
              <a:rPr lang="en-US" smtClean="0"/>
              <a:t>2/20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4B5E38-BC18-4AAE-858F-47DBA8077C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69E64F-2B13-4995-BA02-4D9C7A3DF7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358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EE1579F-7034-4505-935D-F7A5535058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029630-B418-4C39-AA15-D62EEB01529B}" type="datetime1">
              <a:rPr lang="en-US" smtClean="0"/>
              <a:t>2/20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1C3B337-D4A8-4CFC-ACDD-7057A75506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CB581A-A2E7-4BE2-8C8B-42D36948E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4437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929E2B-C668-4F64-B31E-BD2D5EE74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5FAA44-A417-4408-B269-C7F5B42C09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6369993-92F4-4ACC-B998-7F119A315EC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C230C0-B4DD-4370-8A87-F327C66019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A06FE-4A50-47AA-9AE9-EAA0B8338279}" type="datetime1">
              <a:rPr lang="en-US" smtClean="0"/>
              <a:t>2/20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8C5B14F-A634-43D5-8E1D-D3161A665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DD2EEBA-47A5-42F9-8EE9-6E1123824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1233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87CD13-702E-412F-A237-51E2B62EB0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01B9D42-69D9-43BA-85A1-EBA814FC7D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84935C5-C7CC-429E-AB58-E457E2B8A8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5E7F61B-3131-4873-9C53-FC91CDB19E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0B285-2E68-41A7-BDFA-1774A31BF7F1}" type="datetime1">
              <a:rPr lang="en-US" smtClean="0"/>
              <a:t>2/20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494C4B-8CD2-4431-B217-BF5FC70A47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F84D5E-F8C5-4602-8A8E-AC08A05EDF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513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6055550-FD43-4986-8FF6-742672445C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C591C0-581D-4C9A-9904-5C243E47C1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0C60D2-0FB9-4857-BF02-9D35F6A8413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BDD558-1AC0-4733-B0CF-EDCA48308187}" type="datetime1">
              <a:rPr lang="en-US" smtClean="0"/>
              <a:t>2/2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C07F16-A729-4976-86D6-1B1ABFAAF3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79719A-3435-462F-9932-917FFB07A4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81485A-01B8-4054-A537-7FB3100B6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9752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meisam.abdolahi@ut.ac.i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D87374-F42C-40E9-9F86-BDF15542B50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80032" y="1575816"/>
            <a:ext cx="9144000" cy="2106836"/>
          </a:xfrm>
        </p:spPr>
        <p:txBody>
          <a:bodyPr>
            <a:noAutofit/>
          </a:bodyPr>
          <a:lstStyle/>
          <a:p>
            <a:r>
              <a:rPr lang="en-US" sz="4400" b="1" dirty="0">
                <a:latin typeface="Comic Sans MS" panose="030F0702030302020204" pitchFamily="66" charset="0"/>
              </a:rPr>
              <a:t>Verilog HDL (Intro &amp; Structural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2A06640-9D88-4722-A2CB-121A8A5BB9B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75567" y="4320825"/>
            <a:ext cx="9640866" cy="1678115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Meisam </a:t>
            </a:r>
            <a:r>
              <a:rPr lang="en-US" dirty="0" err="1">
                <a:latin typeface="Comic Sans MS" panose="030F0702030302020204" pitchFamily="66" charset="0"/>
              </a:rPr>
              <a:t>Abdollahi</a:t>
            </a:r>
            <a:endParaRPr lang="en-US" dirty="0">
              <a:latin typeface="Comic Sans MS" panose="030F0702030302020204" pitchFamily="66" charset="0"/>
            </a:endParaRPr>
          </a:p>
          <a:p>
            <a:r>
              <a:rPr lang="en-US" dirty="0">
                <a:latin typeface="Comic Sans MS" panose="030F0702030302020204" pitchFamily="66" charset="0"/>
              </a:rPr>
              <a:t>School of Computer Engineering</a:t>
            </a:r>
          </a:p>
          <a:p>
            <a:r>
              <a:rPr lang="en-US" dirty="0">
                <a:latin typeface="Comic Sans MS" panose="030F0702030302020204" pitchFamily="66" charset="0"/>
              </a:rPr>
              <a:t>Iran University of Science and Technology</a:t>
            </a:r>
          </a:p>
          <a:p>
            <a:r>
              <a:rPr lang="en-US" dirty="0">
                <a:latin typeface="Comic Sans MS" panose="030F0702030302020204" pitchFamily="66" charset="0"/>
                <a:hlinkClick r:id="rId3"/>
              </a:rPr>
              <a:t>meisam.abdolahi@ut.ac.ir</a:t>
            </a:r>
            <a:endParaRPr lang="en-US" dirty="0">
              <a:latin typeface="Comic Sans MS" panose="030F0702030302020204" pitchFamily="66" charset="0"/>
            </a:endParaRPr>
          </a:p>
          <a:p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34818" name="Picture 2" descr="School of Computer Engineering - Iran University of Science &amp; Technology  (IUST)">
            <a:extLst>
              <a:ext uri="{FF2B5EF4-FFF2-40B4-BE49-F238E27FC236}">
                <a16:creationId xmlns:a16="http://schemas.microsoft.com/office/drawing/2014/main" id="{0411F550-6C0D-41A2-B812-1A27CB56CC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244286"/>
            <a:ext cx="3905250" cy="1047750"/>
          </a:xfrm>
          <a:prstGeom prst="rect">
            <a:avLst/>
          </a:prstGeom>
          <a:noFill/>
        </p:spPr>
      </p:pic>
      <p:sp>
        <p:nvSpPr>
          <p:cNvPr id="5" name="Subtitle 2">
            <a:extLst>
              <a:ext uri="{FF2B5EF4-FFF2-40B4-BE49-F238E27FC236}">
                <a16:creationId xmlns:a16="http://schemas.microsoft.com/office/drawing/2014/main" id="{646DC0BF-0DB3-411D-98AB-A38B03513952}"/>
              </a:ext>
            </a:extLst>
          </p:cNvPr>
          <p:cNvSpPr txBox="1">
            <a:spLocks/>
          </p:cNvSpPr>
          <p:nvPr/>
        </p:nvSpPr>
        <p:spPr>
          <a:xfrm>
            <a:off x="2785320" y="2168527"/>
            <a:ext cx="7626648" cy="10241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Comic Sans MS" panose="030F0702030302020204" pitchFamily="66" charset="0"/>
              </a:rPr>
              <a:t>Winter 1400 (Computer Aided Desig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7103CB-4302-46A2-A1E5-2F9ED67D4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1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11709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28435" y="1530283"/>
            <a:ext cx="8218487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example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44929" y="2046141"/>
            <a:ext cx="7355544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880"/>
            <a:r>
              <a:rPr lang="en-US" b="1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Reg_8bit (Din, </a:t>
            </a:r>
            <a:r>
              <a:rPr lang="en-US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clr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clk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Dout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);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82880"/>
            <a:endParaRPr lang="en-US" sz="1050" dirty="0">
              <a:solidFill>
                <a:srgbClr val="231F20"/>
              </a:solidFill>
              <a:latin typeface="Comic Sans MS" panose="030F0702030302020204" pitchFamily="66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82880"/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// Port Declaration Section </a:t>
            </a:r>
          </a:p>
          <a:p>
            <a:pPr marL="182880"/>
            <a:endParaRPr lang="en-US" sz="1050" dirty="0">
              <a:solidFill>
                <a:srgbClr val="231F20"/>
              </a:solidFill>
              <a:latin typeface="Comic Sans MS" panose="030F0702030302020204" pitchFamily="66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82880"/>
            <a:r>
              <a:rPr lang="en-US" b="1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input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  </a:t>
            </a:r>
            <a:r>
              <a:rPr lang="en-US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clk,clr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;</a:t>
            </a:r>
          </a:p>
          <a:p>
            <a:pPr marL="182880"/>
            <a:r>
              <a:rPr lang="en-US" b="1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input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  [0:7] Din;</a:t>
            </a:r>
          </a:p>
          <a:p>
            <a:pPr marL="182880"/>
            <a:r>
              <a:rPr lang="en-US" b="1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Output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 [0:7] </a:t>
            </a:r>
            <a:r>
              <a:rPr lang="en-US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Dout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;</a:t>
            </a:r>
          </a:p>
          <a:p>
            <a:pPr marL="182880"/>
            <a:endParaRPr lang="en-US" sz="1100" dirty="0">
              <a:solidFill>
                <a:srgbClr val="231F20"/>
              </a:solidFill>
              <a:latin typeface="Comic Sans MS" panose="030F0702030302020204" pitchFamily="66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82880"/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// module internals</a:t>
            </a:r>
          </a:p>
          <a:p>
            <a:pPr marL="182880"/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... </a:t>
            </a:r>
          </a:p>
          <a:p>
            <a:pPr marL="182880" algn="just"/>
            <a:r>
              <a:rPr lang="en-US" b="1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endmodule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79364" y="4919008"/>
            <a:ext cx="798100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880"/>
            <a:r>
              <a:rPr lang="en-US" b="1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Reg_8bit (</a:t>
            </a:r>
            <a:r>
              <a:rPr lang="en-US" b="1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input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 [0:7] Din,</a:t>
            </a:r>
          </a:p>
          <a:p>
            <a:pPr marL="182880"/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		     </a:t>
            </a:r>
            <a:r>
              <a:rPr lang="en-US" b="1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input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clr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clk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,</a:t>
            </a:r>
          </a:p>
          <a:p>
            <a:pPr marL="182880"/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		     </a:t>
            </a:r>
            <a:r>
              <a:rPr lang="en-US" b="1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output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 [0:7] </a:t>
            </a:r>
            <a:r>
              <a:rPr lang="en-US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Dout</a:t>
            </a:r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);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82880"/>
            <a:endParaRPr lang="en-US" sz="100" dirty="0">
              <a:solidFill>
                <a:srgbClr val="231F20"/>
              </a:solidFill>
              <a:latin typeface="Comic Sans MS" panose="030F0702030302020204" pitchFamily="66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82880"/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// module internals</a:t>
            </a:r>
          </a:p>
          <a:p>
            <a:pPr marL="182880"/>
            <a:r>
              <a:rPr lang="en-US" dirty="0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... </a:t>
            </a:r>
          </a:p>
          <a:p>
            <a:pPr marL="182880"/>
            <a:endParaRPr lang="en-US" sz="700" dirty="0">
              <a:solidFill>
                <a:srgbClr val="231F20"/>
              </a:solidFill>
              <a:latin typeface="Comic Sans MS" panose="030F0702030302020204" pitchFamily="66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82880" algn="just"/>
            <a:r>
              <a:rPr lang="en-US" b="1" dirty="0" err="1">
                <a:solidFill>
                  <a:srgbClr val="231F2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Arial" panose="020B0604020202020204" pitchFamily="34" charset="0"/>
              </a:rPr>
              <a:t>endmodule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3" name="AutoShape 21"/>
          <p:cNvSpPr>
            <a:spLocks noChangeArrowheads="1"/>
          </p:cNvSpPr>
          <p:nvPr/>
        </p:nvSpPr>
        <p:spPr bwMode="auto">
          <a:xfrm>
            <a:off x="1296651" y="2910086"/>
            <a:ext cx="2839327" cy="916398"/>
          </a:xfrm>
          <a:prstGeom prst="roundRect">
            <a:avLst>
              <a:gd name="adj" fmla="val 16667"/>
            </a:avLst>
          </a:prstGeom>
          <a:solidFill>
            <a:srgbClr val="FFFF66">
              <a:alpha val="1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14" name="AutoShape 21"/>
          <p:cNvSpPr>
            <a:spLocks noChangeArrowheads="1"/>
          </p:cNvSpPr>
          <p:nvPr/>
        </p:nvSpPr>
        <p:spPr bwMode="auto">
          <a:xfrm>
            <a:off x="3388047" y="4898921"/>
            <a:ext cx="2808312" cy="916398"/>
          </a:xfrm>
          <a:prstGeom prst="roundRect">
            <a:avLst>
              <a:gd name="adj" fmla="val 16667"/>
            </a:avLst>
          </a:prstGeom>
          <a:solidFill>
            <a:srgbClr val="FFFF66">
              <a:alpha val="1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15" name="AutoShape 21"/>
          <p:cNvSpPr>
            <a:spLocks noChangeArrowheads="1"/>
          </p:cNvSpPr>
          <p:nvPr/>
        </p:nvSpPr>
        <p:spPr bwMode="auto">
          <a:xfrm>
            <a:off x="3348822" y="1974041"/>
            <a:ext cx="3007452" cy="468149"/>
          </a:xfrm>
          <a:prstGeom prst="roundRect">
            <a:avLst>
              <a:gd name="adj" fmla="val 16667"/>
            </a:avLst>
          </a:prstGeom>
          <a:solidFill>
            <a:srgbClr val="FFFF66">
              <a:alpha val="1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Comic Sans MS" panose="030F0702030302020204" pitchFamily="66" charset="0"/>
            </a:endParaRP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6759349" y="1730556"/>
            <a:ext cx="1600200" cy="384284"/>
          </a:xfrm>
          <a:prstGeom prst="wedgeRoundRectCallout">
            <a:avLst>
              <a:gd name="adj1" fmla="val -74208"/>
              <a:gd name="adj2" fmla="val 45001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Port Definition</a:t>
            </a: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4552001" y="2938144"/>
            <a:ext cx="1600200" cy="384284"/>
          </a:xfrm>
          <a:prstGeom prst="wedgeRoundRectCallout">
            <a:avLst>
              <a:gd name="adj1" fmla="val -74208"/>
              <a:gd name="adj2" fmla="val 45001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Port Declaration</a:t>
            </a:r>
          </a:p>
        </p:txBody>
      </p:sp>
      <p:sp>
        <p:nvSpPr>
          <p:cNvPr id="19" name="AutoShape 7"/>
          <p:cNvSpPr>
            <a:spLocks noChangeArrowheads="1"/>
          </p:cNvSpPr>
          <p:nvPr/>
        </p:nvSpPr>
        <p:spPr bwMode="auto">
          <a:xfrm>
            <a:off x="6565010" y="4641523"/>
            <a:ext cx="1600200" cy="601429"/>
          </a:xfrm>
          <a:prstGeom prst="wedgeRoundRectCallout">
            <a:avLst>
              <a:gd name="adj1" fmla="val -74208"/>
              <a:gd name="adj2" fmla="val 45001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Port Definition &amp; Declaration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62465692-24BF-457F-9773-C2798F58B4AF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4780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0" name="Slide Number Placeholder 3">
            <a:extLst>
              <a:ext uri="{FF2B5EF4-FFF2-40B4-BE49-F238E27FC236}">
                <a16:creationId xmlns:a16="http://schemas.microsoft.com/office/drawing/2014/main" id="{84C3BC97-1D4D-4D3C-837D-40A691360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10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496187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  <p:bldP spid="15" grpId="0" animBg="1"/>
      <p:bldP spid="15" grpId="1" animBg="1"/>
      <p:bldP spid="15" grpId="2" animBg="1"/>
      <p:bldP spid="16" grpId="0" animBg="1"/>
      <p:bldP spid="18" grpId="0" animBg="1"/>
      <p:bldP spid="1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61948" y="1173949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Logic Value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61948" y="2062368"/>
            <a:ext cx="10687674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erilog wires and variables take the 4-value logic value syste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alues in this system are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0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1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Z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and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X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  <a:b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b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endParaRPr lang="en-US" sz="20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79579" y="4534305"/>
            <a:ext cx="7116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3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0 :</a:t>
            </a:r>
          </a:p>
        </p:txBody>
      </p:sp>
      <p:sp>
        <p:nvSpPr>
          <p:cNvPr id="5" name="Rectangle 4"/>
          <p:cNvSpPr/>
          <p:nvPr/>
        </p:nvSpPr>
        <p:spPr>
          <a:xfrm>
            <a:off x="2886923" y="3952349"/>
            <a:ext cx="7222257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Forcing 0 like a direct pull to the ground</a:t>
            </a:r>
          </a:p>
          <a:p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886922" y="4471446"/>
            <a:ext cx="72111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Resistive 0 is generated when there is a large resistance between a line and a forcing 0 valu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875809" y="5195161"/>
            <a:ext cx="723337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Capacitive 0 is when a line is float; but has a capacitance that has a zero charge.</a:t>
            </a:r>
          </a:p>
        </p:txBody>
      </p:sp>
      <p:cxnSp>
        <p:nvCxnSpPr>
          <p:cNvPr id="16" name="Straight Arrow Connector 15"/>
          <p:cNvCxnSpPr>
            <a:stCxn id="13" idx="3"/>
          </p:cNvCxnSpPr>
          <p:nvPr/>
        </p:nvCxnSpPr>
        <p:spPr>
          <a:xfrm flipV="1">
            <a:off x="2591252" y="4233704"/>
            <a:ext cx="295671" cy="5929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3" idx="3"/>
            <a:endCxn id="9" idx="1"/>
          </p:cNvCxnSpPr>
          <p:nvPr/>
        </p:nvCxnSpPr>
        <p:spPr>
          <a:xfrm flipV="1">
            <a:off x="2591252" y="4825390"/>
            <a:ext cx="295671" cy="13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3" idx="3"/>
            <a:endCxn id="14" idx="1"/>
          </p:cNvCxnSpPr>
          <p:nvPr/>
        </p:nvCxnSpPr>
        <p:spPr>
          <a:xfrm>
            <a:off x="2591251" y="4826692"/>
            <a:ext cx="284558" cy="7224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2">
            <a:extLst>
              <a:ext uri="{FF2B5EF4-FFF2-40B4-BE49-F238E27FC236}">
                <a16:creationId xmlns:a16="http://schemas.microsoft.com/office/drawing/2014/main" id="{B1C4A420-1C60-4F0E-B869-7BAB3D706045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9315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Logical Valu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0" name="Slide Number Placeholder 3">
            <a:extLst>
              <a:ext uri="{FF2B5EF4-FFF2-40B4-BE49-F238E27FC236}">
                <a16:creationId xmlns:a16="http://schemas.microsoft.com/office/drawing/2014/main" id="{E5D79EA5-8133-4185-BA1D-CA79178B0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11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33474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5" grpId="0"/>
      <p:bldP spid="9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61948" y="1173949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Logic Value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61948" y="2062368"/>
            <a:ext cx="10687674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erilog wires and variables take the 4-value logic value syste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alues in this system are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0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1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Z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and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X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  <a:b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b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endParaRPr lang="en-US" sz="20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B1C4A420-1C60-4F0E-B869-7BAB3D706045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9315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Logical Valu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8EFB2CB-0698-4800-ACAB-33EA48067EA3}"/>
              </a:ext>
            </a:extLst>
          </p:cNvPr>
          <p:cNvSpPr/>
          <p:nvPr/>
        </p:nvSpPr>
        <p:spPr>
          <a:xfrm>
            <a:off x="1654110" y="4484379"/>
            <a:ext cx="7116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3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1 :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49653B5-A05D-4D21-AB2A-7E95A63B97FE}"/>
              </a:ext>
            </a:extLst>
          </p:cNvPr>
          <p:cNvSpPr/>
          <p:nvPr/>
        </p:nvSpPr>
        <p:spPr>
          <a:xfrm>
            <a:off x="2661454" y="3902423"/>
            <a:ext cx="7222257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Forcing 1 like a direct pull to the VCC (Power Supply)</a:t>
            </a:r>
          </a:p>
          <a:p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6122721-2B45-411F-9728-9CB2E4A60D1B}"/>
              </a:ext>
            </a:extLst>
          </p:cNvPr>
          <p:cNvSpPr/>
          <p:nvPr/>
        </p:nvSpPr>
        <p:spPr>
          <a:xfrm>
            <a:off x="2661453" y="4421520"/>
            <a:ext cx="72111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Resistive 1 is generated when there is a large resistance between a line and a forcing 1 value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3887DA9-DA40-4855-9B59-8710B6E84705}"/>
              </a:ext>
            </a:extLst>
          </p:cNvPr>
          <p:cNvSpPr/>
          <p:nvPr/>
        </p:nvSpPr>
        <p:spPr>
          <a:xfrm>
            <a:off x="2650340" y="5145235"/>
            <a:ext cx="723337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Capacitive 1 is when a line is float; but has a capacitance that has a VCC charge.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8C579E85-74F5-49AB-99EA-0420BE218401}"/>
              </a:ext>
            </a:extLst>
          </p:cNvPr>
          <p:cNvCxnSpPr>
            <a:stCxn id="12" idx="3"/>
          </p:cNvCxnSpPr>
          <p:nvPr/>
        </p:nvCxnSpPr>
        <p:spPr>
          <a:xfrm flipV="1">
            <a:off x="2365783" y="4183778"/>
            <a:ext cx="295671" cy="5929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5B411BF-1750-4ADD-855A-0E74DE2827B2}"/>
              </a:ext>
            </a:extLst>
          </p:cNvPr>
          <p:cNvCxnSpPr>
            <a:stCxn id="12" idx="3"/>
            <a:endCxn id="17" idx="1"/>
          </p:cNvCxnSpPr>
          <p:nvPr/>
        </p:nvCxnSpPr>
        <p:spPr>
          <a:xfrm flipV="1">
            <a:off x="2365783" y="4775464"/>
            <a:ext cx="295671" cy="13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49273E28-B784-4561-9EA6-7A3EA91890D3}"/>
              </a:ext>
            </a:extLst>
          </p:cNvPr>
          <p:cNvCxnSpPr>
            <a:stCxn id="12" idx="3"/>
            <a:endCxn id="20" idx="1"/>
          </p:cNvCxnSpPr>
          <p:nvPr/>
        </p:nvCxnSpPr>
        <p:spPr>
          <a:xfrm>
            <a:off x="2365782" y="4776766"/>
            <a:ext cx="284558" cy="7224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Slide Number Placeholder 3">
            <a:extLst>
              <a:ext uri="{FF2B5EF4-FFF2-40B4-BE49-F238E27FC236}">
                <a16:creationId xmlns:a16="http://schemas.microsoft.com/office/drawing/2014/main" id="{10BCD27C-AE84-443A-8E80-2E5FDF60DB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12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552572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5" grpId="0"/>
      <p:bldP spid="17" grpId="0"/>
      <p:bldP spid="2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61948" y="1173949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Logic Value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61948" y="2062368"/>
            <a:ext cx="10687674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erilog wires and variables take the 4-value logic value syste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alues in this system are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0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1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Z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and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X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  <a:b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b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endParaRPr lang="en-US" sz="20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B1C4A420-1C60-4F0E-B869-7BAB3D706045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9315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Logical Valu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FBF4977-F36B-4922-89EF-D71E32573906}"/>
              </a:ext>
            </a:extLst>
          </p:cNvPr>
          <p:cNvSpPr/>
          <p:nvPr/>
        </p:nvSpPr>
        <p:spPr>
          <a:xfrm>
            <a:off x="1601527" y="4247860"/>
            <a:ext cx="7116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3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Z :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CABC33C-739F-43EA-9207-AE541A3ED35D}"/>
              </a:ext>
            </a:extLst>
          </p:cNvPr>
          <p:cNvSpPr/>
          <p:nvPr/>
        </p:nvSpPr>
        <p:spPr>
          <a:xfrm>
            <a:off x="2357178" y="4043757"/>
            <a:ext cx="746283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Z value represents an </a:t>
            </a:r>
            <a:r>
              <a:rPr lang="en-US" sz="20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undriven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high-impedance value. This is the electrical float which causes no current flow to either supply or ground voltage.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F05823F-1C4D-4D73-AF67-3B7D5B116820}"/>
              </a:ext>
            </a:extLst>
          </p:cNvPr>
          <p:cNvSpPr/>
          <p:nvPr/>
        </p:nvSpPr>
        <p:spPr>
          <a:xfrm>
            <a:off x="2360873" y="5283941"/>
            <a:ext cx="747025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oth Z and z are acceptable forms of this logic value</a:t>
            </a:r>
            <a:endParaRPr lang="en-US" sz="2000" dirty="0"/>
          </a:p>
        </p:txBody>
      </p:sp>
      <p:sp>
        <p:nvSpPr>
          <p:cNvPr id="19" name="Slide Number Placeholder 3">
            <a:extLst>
              <a:ext uri="{FF2B5EF4-FFF2-40B4-BE49-F238E27FC236}">
                <a16:creationId xmlns:a16="http://schemas.microsoft.com/office/drawing/2014/main" id="{616733CA-AD4C-414F-ACFE-EC4019DC4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13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415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4" grpId="0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61948" y="1173949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Logic Value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61948" y="2062368"/>
            <a:ext cx="10687674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erilog wires and variables take the 4-value logic value syste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alues in this system are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0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1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Z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and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X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  <a:b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b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endParaRPr lang="en-US" sz="20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B1C4A420-1C60-4F0E-B869-7BAB3D706045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9315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Logical Valu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68636E4-2C14-4040-89A9-49168A3CB9F1}"/>
              </a:ext>
            </a:extLst>
          </p:cNvPr>
          <p:cNvSpPr/>
          <p:nvPr/>
        </p:nvSpPr>
        <p:spPr>
          <a:xfrm>
            <a:off x="1601527" y="3997940"/>
            <a:ext cx="7556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32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X :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B98914C-CB5A-4018-886C-D82A668F747C}"/>
              </a:ext>
            </a:extLst>
          </p:cNvPr>
          <p:cNvSpPr/>
          <p:nvPr/>
        </p:nvSpPr>
        <p:spPr>
          <a:xfrm>
            <a:off x="2357178" y="3793837"/>
            <a:ext cx="746283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X value represents a conflict in multiple driving values, an unknown, an uninitialized value, a short between two opposing values (0 and 1), or a bus contention. 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B17832A-02CD-4DFE-AC18-0D1E13F9D65B}"/>
              </a:ext>
            </a:extLst>
          </p:cNvPr>
          <p:cNvSpPr/>
          <p:nvPr/>
        </p:nvSpPr>
        <p:spPr>
          <a:xfrm>
            <a:off x="2360873" y="4927825"/>
            <a:ext cx="747025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Driven wires and Verilog variables assume X for their initial valu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253999A-5715-4FF7-8B46-29E9511E9D83}"/>
              </a:ext>
            </a:extLst>
          </p:cNvPr>
          <p:cNvSpPr/>
          <p:nvPr/>
        </p:nvSpPr>
        <p:spPr>
          <a:xfrm>
            <a:off x="2360873" y="5684051"/>
            <a:ext cx="747025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oth X and x are acceptable forms of this logic value</a:t>
            </a:r>
            <a:endParaRPr lang="en-US" sz="2000" dirty="0"/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BCE30DAD-3745-418C-BDD9-64BC8C325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14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4896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8" grpId="0"/>
      <p:bldP spid="9" grpId="0"/>
      <p:bldP spid="11" grpId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78842" y="1243263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Primitive Gate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27446" y="2097508"/>
            <a:ext cx="811787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number of primitives, or Gates, are built into the Verilog language. They represent basic logic gates (e.g. and, or)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1501" y="3037750"/>
            <a:ext cx="4488185" cy="3390387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1199" y="3055950"/>
            <a:ext cx="3506887" cy="1688436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0510" y="4813274"/>
            <a:ext cx="2168967" cy="1700428"/>
          </a:xfrm>
          <a:prstGeom prst="rect">
            <a:avLst/>
          </a:prstGeom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2C6772C5-ED66-4E4A-B969-7645A5E548D8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9697177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15908" y="1407728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Primitive Gates (cont.)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8368" y="2561890"/>
            <a:ext cx="8032433" cy="3343275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861164E6-C719-4765-BD37-A9053542AC07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24942479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15908" y="1407728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Primitive Gates (cont.)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61164E6-C719-4765-BD37-A9053542AC07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0E0FE18-6A64-4D9D-A866-8EDCB40F25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1211" y="2561890"/>
            <a:ext cx="8049578" cy="3300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434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15908" y="1407728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Primitive Gates (cont.)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61164E6-C719-4765-BD37-A9053542AC07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A8F442E-6CF2-4F41-A102-BB0073655A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1211" y="2694907"/>
            <a:ext cx="8049578" cy="3300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737338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322877" y="1260390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Verilog Structural Model using Primitive Gate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1698" y="2217948"/>
            <a:ext cx="3838523" cy="1576129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135943" y="4078803"/>
            <a:ext cx="8238993" cy="2277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module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AOI_1  (</a:t>
            </a:r>
            <a:r>
              <a:rPr lang="en-US" sz="1600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y_out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, x_in1 , x_in2 , x_in3 , x_in4 , x_in5);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output	</a:t>
            </a:r>
            <a:r>
              <a:rPr lang="en-US" sz="1600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y_out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input	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x_in1 , x_in2 , x_in3 , x_in4 , x_in5;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sz="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  <a:endParaRPr lang="en-US" sz="1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ire	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y1 , y2;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sz="8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nor	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y_out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, y1 , y2);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and	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(y1 , x_in1 , x_in2);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and	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(y2 , x_in3 , x_in4 , x_in5);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sz="1600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endmodule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7166930" y="4935438"/>
            <a:ext cx="2736304" cy="1224135"/>
          </a:xfrm>
          <a:prstGeom prst="wedgeRoundRectCallout">
            <a:avLst>
              <a:gd name="adj1" fmla="val -138127"/>
              <a:gd name="adj2" fmla="val -37224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en-US" sz="1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s (sometimes called wires) are the most common data object in Verilog. Nets are used to interconnect modules and primitives</a:t>
            </a:r>
          </a:p>
        </p:txBody>
      </p:sp>
      <p:sp>
        <p:nvSpPr>
          <p:cNvPr id="9" name="Rectangle 8"/>
          <p:cNvSpPr/>
          <p:nvPr/>
        </p:nvSpPr>
        <p:spPr>
          <a:xfrm>
            <a:off x="2288766" y="4844480"/>
            <a:ext cx="5709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C0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</a:t>
            </a:r>
            <a:endParaRPr lang="en-US" sz="32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9A53F96D-28D4-4D4D-A733-716EC2271663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8723905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 animBg="1"/>
      <p:bldP spid="9" grpId="0"/>
      <p:bldP spid="9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25796D-9C2C-D843-AF9B-6B94E3ED49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 algn="ctr"/>
            <a:r>
              <a:rPr lang="en-TR" sz="4000" b="1" dirty="0">
                <a:latin typeface="Comic Sans MS" panose="030F0702030302020204" pitchFamily="66" charset="0"/>
              </a:rPr>
              <a:t>RTL Desig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EFB9B8-3DD7-1646-A7C0-C7E8C500F2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26CD2F-77EE-44CA-919D-2022487B5194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1CADD50-04CD-CB4B-82BF-CAA45D8E68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404155" y="618971"/>
            <a:ext cx="4592546" cy="737147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4FCF8D0-5271-BE48-B84A-14662F40E1A9}"/>
              </a:ext>
            </a:extLst>
          </p:cNvPr>
          <p:cNvSpPr/>
          <p:nvPr/>
        </p:nvSpPr>
        <p:spPr>
          <a:xfrm>
            <a:off x="1027134" y="1052736"/>
            <a:ext cx="99832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RTL</a:t>
            </a:r>
            <a:r>
              <a:rPr lang="en-US" sz="2400" dirty="0">
                <a:latin typeface="Comic Sans MS" panose="030F0702030302020204" pitchFamily="66" charset="0"/>
              </a:rPr>
              <a:t> is the abstraction level between algorithm and logic gate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</a:rPr>
              <a:t>A circuit is described in terms of registers (flip-flops or latches) and the data is transferred between them using logical operations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2537387-9DB7-4FA9-9FA0-F9F1C1F9EA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2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58015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992314" y="1060791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Verilog Data Type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46711" y="2698837"/>
            <a:ext cx="824424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ets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: Establish structural connectivity.</a:t>
            </a:r>
            <a:r>
              <a:rPr lang="en-US" sz="2000" dirty="0"/>
              <a:t>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net represents a hardware wire driven by one or more gates or other types of signal sources.</a:t>
            </a:r>
          </a:p>
        </p:txBody>
      </p:sp>
      <p:sp>
        <p:nvSpPr>
          <p:cNvPr id="10" name="Rectangle 9"/>
          <p:cNvSpPr/>
          <p:nvPr/>
        </p:nvSpPr>
        <p:spPr>
          <a:xfrm>
            <a:off x="1925681" y="1828396"/>
            <a:ext cx="81178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re are two Data Types in Verilog HDL :</a:t>
            </a:r>
          </a:p>
        </p:txBody>
      </p:sp>
      <p:sp>
        <p:nvSpPr>
          <p:cNvPr id="5" name="Rectangle 4"/>
          <p:cNvSpPr/>
          <p:nvPr/>
        </p:nvSpPr>
        <p:spPr>
          <a:xfrm>
            <a:off x="8328662" y="1559694"/>
            <a:ext cx="1409360" cy="10464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et </a:t>
            </a:r>
          </a:p>
          <a:p>
            <a:pPr algn="just"/>
            <a:endParaRPr lang="en-US" sz="1400" b="1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ariable</a:t>
            </a: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Left Brace 8"/>
          <p:cNvSpPr/>
          <p:nvPr/>
        </p:nvSpPr>
        <p:spPr>
          <a:xfrm>
            <a:off x="8256240" y="1647468"/>
            <a:ext cx="113112" cy="901289"/>
          </a:xfrm>
          <a:prstGeom prst="leftBrac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927648" y="4526433"/>
            <a:ext cx="23551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20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et Data types :</a:t>
            </a:r>
            <a:endParaRPr lang="en-US" sz="1200" b="1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658435" y="3658848"/>
            <a:ext cx="644728" cy="3693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ire</a:t>
            </a: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7213013" y="3658848"/>
            <a:ext cx="468398" cy="3693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ri</a:t>
            </a:r>
          </a:p>
        </p:txBody>
      </p:sp>
      <p:sp>
        <p:nvSpPr>
          <p:cNvPr id="20" name="Rectangle 19"/>
          <p:cNvSpPr/>
          <p:nvPr/>
        </p:nvSpPr>
        <p:spPr>
          <a:xfrm>
            <a:off x="5658435" y="4102912"/>
            <a:ext cx="718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and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658436" y="4546976"/>
            <a:ext cx="5757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wor</a:t>
            </a:r>
            <a:endParaRPr lang="en-US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213014" y="4102912"/>
            <a:ext cx="8435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riand</a:t>
            </a:r>
            <a:endParaRPr lang="en-US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7213014" y="4546976"/>
            <a:ext cx="7008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rior</a:t>
            </a:r>
            <a:endParaRPr lang="en-US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5658436" y="4966615"/>
            <a:ext cx="9877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upply0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13014" y="4966615"/>
            <a:ext cx="9877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upply1</a:t>
            </a:r>
          </a:p>
        </p:txBody>
      </p:sp>
      <p:sp>
        <p:nvSpPr>
          <p:cNvPr id="26" name="Rectangle 25"/>
          <p:cNvSpPr/>
          <p:nvPr/>
        </p:nvSpPr>
        <p:spPr>
          <a:xfrm>
            <a:off x="5658435" y="5386254"/>
            <a:ext cx="609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ri0</a:t>
            </a:r>
          </a:p>
        </p:txBody>
      </p:sp>
      <p:sp>
        <p:nvSpPr>
          <p:cNvPr id="27" name="Rectangle 26"/>
          <p:cNvSpPr/>
          <p:nvPr/>
        </p:nvSpPr>
        <p:spPr>
          <a:xfrm>
            <a:off x="7213014" y="5386254"/>
            <a:ext cx="572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ri1</a:t>
            </a:r>
          </a:p>
        </p:txBody>
      </p:sp>
      <p:sp>
        <p:nvSpPr>
          <p:cNvPr id="28" name="Rectangle 27"/>
          <p:cNvSpPr/>
          <p:nvPr/>
        </p:nvSpPr>
        <p:spPr>
          <a:xfrm>
            <a:off x="5658436" y="5772675"/>
            <a:ext cx="827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rireg</a:t>
            </a:r>
            <a:endParaRPr lang="en-US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29" name="Left Brace 28"/>
          <p:cNvSpPr/>
          <p:nvPr/>
        </p:nvSpPr>
        <p:spPr>
          <a:xfrm>
            <a:off x="5363234" y="3752046"/>
            <a:ext cx="156702" cy="2394553"/>
          </a:xfrm>
          <a:prstGeom prst="leftBrac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">
            <a:extLst>
              <a:ext uri="{FF2B5EF4-FFF2-40B4-BE49-F238E27FC236}">
                <a16:creationId xmlns:a16="http://schemas.microsoft.com/office/drawing/2014/main" id="{E7B16CCA-592C-4815-974A-52C2BF25077C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9315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702327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992314" y="978694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Verilog Data Type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84991" y="2406368"/>
            <a:ext cx="8244245" cy="2246769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ets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: </a:t>
            </a:r>
          </a:p>
          <a:p>
            <a:pPr marL="342900" indent="-342900" algn="just">
              <a:buFont typeface="Wingdings" pitchFamily="2" charset="2"/>
              <a:buChar char="ü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net data types can represent </a:t>
            </a:r>
            <a:r>
              <a:rPr lang="en-US" sz="20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physical connections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etween structural entities, such as gates. </a:t>
            </a:r>
          </a:p>
          <a:p>
            <a:pPr marL="342900" indent="-342900" algn="just">
              <a:buFont typeface="Wingdings" pitchFamily="2" charset="2"/>
              <a:buChar char="ü"/>
            </a:pPr>
            <a:r>
              <a:rPr lang="en-US" sz="20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it does not store values.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t must be driven by something, and cannot store a value without being driven.</a:t>
            </a:r>
          </a:p>
          <a:p>
            <a:pPr marL="342900" indent="-342900" algn="just">
              <a:buFont typeface="Wingdings" pitchFamily="2" charset="2"/>
              <a:buChar char="ü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ts value is determined by the values of its drivers, such as a continuous assignment or a gate. </a:t>
            </a:r>
          </a:p>
        </p:txBody>
      </p:sp>
      <p:sp>
        <p:nvSpPr>
          <p:cNvPr id="10" name="Rectangle 9"/>
          <p:cNvSpPr/>
          <p:nvPr/>
        </p:nvSpPr>
        <p:spPr>
          <a:xfrm>
            <a:off x="1925681" y="1700809"/>
            <a:ext cx="81178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re are two Data Types in Verilog HDL :</a:t>
            </a:r>
          </a:p>
        </p:txBody>
      </p:sp>
      <p:sp>
        <p:nvSpPr>
          <p:cNvPr id="5" name="Rectangle 4"/>
          <p:cNvSpPr/>
          <p:nvPr/>
        </p:nvSpPr>
        <p:spPr>
          <a:xfrm>
            <a:off x="8235069" y="1268760"/>
            <a:ext cx="1409360" cy="10464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et </a:t>
            </a:r>
          </a:p>
          <a:p>
            <a:pPr algn="just"/>
            <a:endParaRPr lang="en-US" sz="1400" b="1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ariable</a:t>
            </a: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Left Brace 8"/>
          <p:cNvSpPr/>
          <p:nvPr/>
        </p:nvSpPr>
        <p:spPr>
          <a:xfrm>
            <a:off x="8112224" y="1412777"/>
            <a:ext cx="113112" cy="901289"/>
          </a:xfrm>
          <a:prstGeom prst="leftBrac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D71EDB37-AE00-1040-B846-384333A5FE2D}"/>
              </a:ext>
            </a:extLst>
          </p:cNvPr>
          <p:cNvSpPr/>
          <p:nvPr/>
        </p:nvSpPr>
        <p:spPr>
          <a:xfrm>
            <a:off x="1992313" y="5313695"/>
            <a:ext cx="23551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2000" b="1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 Data types :</a:t>
            </a:r>
            <a:endParaRPr lang="en-US" sz="1200" b="1" dirty="0">
              <a:solidFill>
                <a:srgbClr val="008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EDF4088-EBB8-4E47-92AF-D5E7694726D4}"/>
              </a:ext>
            </a:extLst>
          </p:cNvPr>
          <p:cNvSpPr/>
          <p:nvPr/>
        </p:nvSpPr>
        <p:spPr>
          <a:xfrm>
            <a:off x="4713319" y="4787860"/>
            <a:ext cx="644728" cy="3693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just"/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wire</a:t>
            </a:r>
            <a:endParaRPr lang="en-US" sz="1100" b="1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04C0779C-4E94-474D-ACE2-730426841FD2}"/>
              </a:ext>
            </a:extLst>
          </p:cNvPr>
          <p:cNvSpPr/>
          <p:nvPr/>
        </p:nvSpPr>
        <p:spPr>
          <a:xfrm>
            <a:off x="4727848" y="5147900"/>
            <a:ext cx="468398" cy="3693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ri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1FC270F-33B6-954A-B540-DE8C88A1B590}"/>
              </a:ext>
            </a:extLst>
          </p:cNvPr>
          <p:cNvSpPr/>
          <p:nvPr/>
        </p:nvSpPr>
        <p:spPr>
          <a:xfrm>
            <a:off x="5391957" y="4787860"/>
            <a:ext cx="718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and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470BDB7E-496D-F540-BCFF-6E9E3BEB747C}"/>
              </a:ext>
            </a:extLst>
          </p:cNvPr>
          <p:cNvSpPr/>
          <p:nvPr/>
        </p:nvSpPr>
        <p:spPr>
          <a:xfrm>
            <a:off x="6172738" y="4787860"/>
            <a:ext cx="5757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wor</a:t>
            </a:r>
            <a:endParaRPr lang="en-US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C942659D-3C51-F64B-AB1F-715C126B062D}"/>
              </a:ext>
            </a:extLst>
          </p:cNvPr>
          <p:cNvSpPr/>
          <p:nvPr/>
        </p:nvSpPr>
        <p:spPr>
          <a:xfrm>
            <a:off x="7637436" y="5142267"/>
            <a:ext cx="8435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riand</a:t>
            </a:r>
            <a:endParaRPr lang="en-US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E7A33432-5751-0241-8BB0-6C0AF74C6276}"/>
              </a:ext>
            </a:extLst>
          </p:cNvPr>
          <p:cNvSpPr/>
          <p:nvPr/>
        </p:nvSpPr>
        <p:spPr>
          <a:xfrm>
            <a:off x="6845842" y="5142267"/>
            <a:ext cx="7008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rior</a:t>
            </a:r>
            <a:endParaRPr lang="en-US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76DA4127-7B1C-4347-A1E6-0A80982723B1}"/>
              </a:ext>
            </a:extLst>
          </p:cNvPr>
          <p:cNvSpPr/>
          <p:nvPr/>
        </p:nvSpPr>
        <p:spPr>
          <a:xfrm>
            <a:off x="4763420" y="5517922"/>
            <a:ext cx="9877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upply0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AF2FB7C7-7168-1048-AC79-56A9720FE4A5}"/>
              </a:ext>
            </a:extLst>
          </p:cNvPr>
          <p:cNvSpPr/>
          <p:nvPr/>
        </p:nvSpPr>
        <p:spPr>
          <a:xfrm>
            <a:off x="5873962" y="5517232"/>
            <a:ext cx="9877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upply1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1988127A-E975-7148-80C4-DEFB4E6ADE55}"/>
              </a:ext>
            </a:extLst>
          </p:cNvPr>
          <p:cNvSpPr/>
          <p:nvPr/>
        </p:nvSpPr>
        <p:spPr>
          <a:xfrm>
            <a:off x="5372499" y="5146895"/>
            <a:ext cx="609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ri0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BA98E1B1-ABAE-3C43-BC56-8D181B12BE86}"/>
              </a:ext>
            </a:extLst>
          </p:cNvPr>
          <p:cNvSpPr/>
          <p:nvPr/>
        </p:nvSpPr>
        <p:spPr>
          <a:xfrm>
            <a:off x="6130545" y="5142267"/>
            <a:ext cx="572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ri1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23092FE5-18D9-2345-9C3E-E49BC56F42CE}"/>
              </a:ext>
            </a:extLst>
          </p:cNvPr>
          <p:cNvSpPr/>
          <p:nvPr/>
        </p:nvSpPr>
        <p:spPr>
          <a:xfrm>
            <a:off x="4763420" y="5877272"/>
            <a:ext cx="827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rireg</a:t>
            </a:r>
            <a:endParaRPr lang="en-US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42" name="Left Brace 41">
            <a:extLst>
              <a:ext uri="{FF2B5EF4-FFF2-40B4-BE49-F238E27FC236}">
                <a16:creationId xmlns:a16="http://schemas.microsoft.com/office/drawing/2014/main" id="{042B9AD5-3E5E-3840-9FF5-EB8CB425825B}"/>
              </a:ext>
            </a:extLst>
          </p:cNvPr>
          <p:cNvSpPr/>
          <p:nvPr/>
        </p:nvSpPr>
        <p:spPr>
          <a:xfrm>
            <a:off x="4227264" y="4795426"/>
            <a:ext cx="572593" cy="1436651"/>
          </a:xfrm>
          <a:prstGeom prst="leftBrace">
            <a:avLst>
              <a:gd name="adj1" fmla="val 6278"/>
              <a:gd name="adj2" fmla="val 50000"/>
            </a:avLst>
          </a:prstGeom>
          <a:ln w="22225">
            <a:solidFill>
              <a:srgbClr val="0080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9EE48463-22DC-484D-856C-467892DADD8F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50391247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992314" y="1521946"/>
                <a:ext cx="8218487" cy="23391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endParaRPr lang="en-US" sz="1000" dirty="0">
                  <a:solidFill>
                    <a:srgbClr val="C00000"/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wire: </a:t>
                </a:r>
                <a:r>
                  <a:rPr lang="en-US" sz="2000" dirty="0"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establish connectivity, with no logical behavior or functionality implied.</a:t>
                </a: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endParaRPr lang="en-US" sz="12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tri: </a:t>
                </a:r>
                <a:r>
                  <a:rPr lang="en-US" sz="2000" dirty="0"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establish connectivity, with no logical behavior or functionality implied. Same as wire but is identified to indicate that it will be three-stated in hardware</a:t>
                </a:r>
                <a:r>
                  <a:rPr lang="en-US" sz="2400" dirty="0"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. </a:t>
                </a:r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( tri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Segoe UI Semilight" panose="020B0402040204020203" pitchFamily="34" charset="0"/>
                      </a:rPr>
                      <m:t>≡</m:t>
                    </m:r>
                  </m:oMath>
                </a14:m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 wire )</a:t>
                </a:r>
              </a:p>
              <a:p>
                <a:pPr marL="514350" indent="-514350" algn="just">
                  <a:buFont typeface="Wingdings" panose="05000000000000000000" pitchFamily="2" charset="2"/>
                  <a:buChar char="q"/>
                </a:pPr>
                <a:endParaRPr lang="en-US" sz="12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2314" y="1521946"/>
                <a:ext cx="8218487" cy="2339102"/>
              </a:xfrm>
              <a:prstGeom prst="rect">
                <a:avLst/>
              </a:prstGeom>
              <a:blipFill>
                <a:blip r:embed="rId3"/>
                <a:stretch>
                  <a:fillRect l="-1039" r="-7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48844" y="3960838"/>
            <a:ext cx="5305425" cy="227647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992314" y="1133282"/>
            <a:ext cx="18870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 Types:</a:t>
            </a:r>
            <a:endParaRPr lang="en-US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FD1BD58-A8AB-412A-BD5C-F1E5BF041DBE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4085966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992314" y="1492330"/>
                <a:ext cx="8218487" cy="31700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514350" indent="-514350" algn="just">
                  <a:buFont typeface="Wingdings" panose="05000000000000000000" pitchFamily="2" charset="2"/>
                  <a:buChar char="q"/>
                </a:pPr>
                <a:endParaRPr lang="en-US" sz="12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wand: </a:t>
                </a:r>
                <a:r>
                  <a:rPr lang="en-US" sz="2000" dirty="0"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a net that is connected to the output of multiple primitives. It models the hardware implementation of a wired-AND, e.g. open collector tech.</a:t>
                </a: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endParaRPr lang="en-US" sz="6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r>
                  <a:rPr lang="en-US" sz="2400" dirty="0" err="1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triand</a:t>
                </a:r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: </a:t>
                </a:r>
                <a:r>
                  <a:rPr lang="en-US" sz="2000" dirty="0"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a net that is connected to the output of multiple primitives. It models the hardware implementation of a wired-AND, e.g. open collector tech. The physical net is to be three-stated</a:t>
                </a:r>
                <a:r>
                  <a:rPr lang="en-US" sz="2400" dirty="0"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. </a:t>
                </a:r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( </a:t>
                </a:r>
                <a:r>
                  <a:rPr lang="en-US" sz="2400" dirty="0" err="1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triand</a:t>
                </a:r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Segoe UI Semilight" panose="020B0402040204020203" pitchFamily="34" charset="0"/>
                      </a:rPr>
                      <m:t>≡</m:t>
                    </m:r>
                  </m:oMath>
                </a14:m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 wand )</a:t>
                </a: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endParaRPr lang="en-US" sz="24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2314" y="1492330"/>
                <a:ext cx="8218487" cy="3170099"/>
              </a:xfrm>
              <a:prstGeom prst="rect">
                <a:avLst/>
              </a:prstGeom>
              <a:blipFill>
                <a:blip r:embed="rId3"/>
                <a:stretch>
                  <a:fillRect l="-1039" r="-7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53594" y="4170388"/>
            <a:ext cx="5495925" cy="206692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992314" y="1133282"/>
            <a:ext cx="18870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 Types:</a:t>
            </a:r>
            <a:endParaRPr lang="en-US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48F86D8-71AF-46CD-A644-2E8EA9D53617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54526405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992314" y="1484784"/>
                <a:ext cx="8218487" cy="35702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514350" indent="-514350" algn="just">
                  <a:buFont typeface="Wingdings" panose="05000000000000000000" pitchFamily="2" charset="2"/>
                  <a:buChar char="q"/>
                </a:pPr>
                <a:endParaRPr lang="en-US" sz="11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r>
                  <a:rPr lang="en-US" sz="2400" dirty="0" err="1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wor</a:t>
                </a:r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: </a:t>
                </a:r>
                <a:r>
                  <a:rPr lang="en-US" sz="2000" dirty="0"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a net that is connected to the output of multiple primitives. It models the hardware implementation of a wired-OR, e.g. open collector tech.</a:t>
                </a: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endParaRPr lang="en-US" sz="8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r>
                  <a:rPr lang="en-US" sz="2400" dirty="0" err="1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trior</a:t>
                </a:r>
                <a:r>
                  <a:rPr lang="en-US" sz="24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: </a:t>
                </a:r>
                <a:r>
                  <a:rPr lang="en-US" sz="2000" dirty="0"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a net that is connected to the output of multiple primitives. It models the hardware implementation of a wired-OR, e.g. open collector tech. The physical net is to be three-stated. </a:t>
                </a:r>
                <a:r>
                  <a:rPr lang="en-US" sz="20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( </a:t>
                </a:r>
                <a:r>
                  <a:rPr lang="en-US" sz="2000" dirty="0" err="1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trior</a:t>
                </a:r>
                <a:r>
                  <a:rPr lang="en-US" sz="20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Segoe UI Semilight" panose="020B0402040204020203" pitchFamily="34" charset="0"/>
                      </a:rPr>
                      <m:t>≡</m:t>
                    </m:r>
                  </m:oMath>
                </a14:m>
                <a:r>
                  <a:rPr lang="en-US" sz="2000" dirty="0">
                    <a:solidFill>
                      <a:srgbClr val="C00000"/>
                    </a:solidFill>
                    <a:latin typeface="Comic Sans MS" panose="030F0702030302020204" pitchFamily="66" charset="0"/>
                    <a:cs typeface="Segoe UI Semilight" panose="020B0402040204020203" pitchFamily="34" charset="0"/>
                  </a:rPr>
                  <a:t> wor )</a:t>
                </a:r>
              </a:p>
              <a:p>
                <a:pPr marL="514350" indent="-514350" algn="just">
                  <a:buFont typeface="Wingdings" panose="05000000000000000000" pitchFamily="2" charset="2"/>
                  <a:buChar char="Ø"/>
                </a:pPr>
                <a:endParaRPr lang="en-US" sz="20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  <a:p>
                <a:pPr marL="514350" indent="-514350" algn="just">
                  <a:buFont typeface="Wingdings" panose="05000000000000000000" pitchFamily="2" charset="2"/>
                  <a:buChar char="q"/>
                </a:pPr>
                <a:endParaRPr lang="en-US" sz="11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  <a:p>
                <a:pPr marL="514350" indent="-514350" algn="just">
                  <a:buFont typeface="Wingdings" panose="05000000000000000000" pitchFamily="2" charset="2"/>
                  <a:buChar char="q"/>
                </a:pPr>
                <a:endParaRPr lang="en-US" sz="2400" dirty="0">
                  <a:solidFill>
                    <a:schemeClr val="bg2">
                      <a:lumMod val="75000"/>
                    </a:schemeClr>
                  </a:solidFill>
                  <a:latin typeface="Comic Sans MS" panose="030F0702030302020204" pitchFamily="66" charset="0"/>
                  <a:cs typeface="Segoe UI Semilight" panose="020B0402040204020203" pitchFamily="34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2314" y="1484784"/>
                <a:ext cx="8218487" cy="3570208"/>
              </a:xfrm>
              <a:prstGeom prst="rect">
                <a:avLst/>
              </a:prstGeom>
              <a:blipFill>
                <a:blip r:embed="rId3"/>
                <a:stretch>
                  <a:fillRect l="-1039" r="-7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1706" y="4227538"/>
            <a:ext cx="5219700" cy="200977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992314" y="1133282"/>
            <a:ext cx="20201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 Types :</a:t>
            </a:r>
            <a:endParaRPr lang="en-US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07466970-329F-4614-BDFB-F4326C05175C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786464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992314" y="1510327"/>
            <a:ext cx="8218487" cy="4124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ri0: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net that is connected to GND by resistive pull-down connection.</a:t>
            </a:r>
            <a:r>
              <a:rPr lang="en-US" sz="20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 </a:t>
            </a:r>
          </a:p>
          <a:p>
            <a:pPr marL="514350" indent="-514350" algn="just">
              <a:buFont typeface="Wingdings" panose="05000000000000000000" pitchFamily="2" charset="2"/>
              <a:buChar char="Ø"/>
            </a:pPr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ri1: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net that is connected to the Power supply by a resistive pull-up.</a:t>
            </a:r>
          </a:p>
          <a:p>
            <a:pPr marL="514350" indent="-514350" algn="just">
              <a:buFont typeface="Wingdings" panose="05000000000000000000" pitchFamily="2" charset="2"/>
              <a:buChar char="q"/>
            </a:pPr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endParaRPr lang="en-US" sz="12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endParaRPr lang="en-US" sz="12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endParaRPr lang="en-US" sz="12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endParaRPr lang="en-US" sz="12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32165" y="3212976"/>
            <a:ext cx="1659194" cy="1308106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1989816" y="1133282"/>
            <a:ext cx="18870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 Types:</a:t>
            </a:r>
            <a:endParaRPr lang="en-US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1707" y="4206114"/>
            <a:ext cx="4840459" cy="1989951"/>
          </a:xfrm>
          <a:prstGeom prst="rect">
            <a:avLst/>
          </a:prstGeom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AF721E28-87D9-40FD-9E13-986396DBBF1B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9468417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92315" y="1510327"/>
            <a:ext cx="9155850" cy="2600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upply0: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global net that is connected to GND.</a:t>
            </a:r>
          </a:p>
          <a:p>
            <a:pPr marL="514350" indent="-514350" algn="just">
              <a:buFont typeface="Wingdings" panose="05000000000000000000" pitchFamily="2" charset="2"/>
              <a:buChar char="Ø"/>
            </a:pPr>
            <a:endParaRPr lang="en-US" sz="12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upply1: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global net that is connected to Power Supply. </a:t>
            </a:r>
          </a:p>
          <a:p>
            <a:pPr marL="514350" indent="-514350" algn="just">
              <a:buFont typeface="Wingdings" panose="05000000000000000000" pitchFamily="2" charset="2"/>
              <a:buChar char="Ø"/>
            </a:pPr>
            <a:endParaRPr lang="en-US" sz="24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Ø"/>
            </a:pPr>
            <a:r>
              <a:rPr lang="en-US" sz="2400" dirty="0" err="1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rireg</a:t>
            </a: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: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</a:t>
            </a:r>
            <a:r>
              <a:rPr lang="en-US" sz="20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trireg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type net behaves as a capacitive wire and holds its old value when a new resolved value is to become Z. </a:t>
            </a: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92314" y="1133282"/>
            <a:ext cx="18870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 Types:</a:t>
            </a:r>
            <a:endParaRPr lang="en-US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4849" y="4578251"/>
            <a:ext cx="1553414" cy="1316570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DAFDBEE9-70AD-40B9-8D3A-94DB96CE14D3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3125281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759199" y="1137718"/>
            <a:ext cx="8218487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Variable Data Type: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647234" y="1972101"/>
            <a:ext cx="961931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variable data type is an abstraction of a data storage element. </a:t>
            </a:r>
          </a:p>
          <a:p>
            <a:pPr algn="just"/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variable shall store a value from one assignment to the next. </a:t>
            </a: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235520" y="4613855"/>
            <a:ext cx="29097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2000" b="1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Register Data types :</a:t>
            </a:r>
            <a:endParaRPr lang="en-US" sz="1200" b="1" dirty="0">
              <a:solidFill>
                <a:srgbClr val="008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456892" y="3780534"/>
            <a:ext cx="543739" cy="3693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just"/>
            <a:r>
              <a:rPr lang="en-US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reg</a:t>
            </a:r>
            <a:endParaRPr lang="en-US" sz="11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56892" y="4224598"/>
            <a:ext cx="9637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teger</a:t>
            </a:r>
          </a:p>
        </p:txBody>
      </p:sp>
      <p:sp>
        <p:nvSpPr>
          <p:cNvPr id="21" name="Rectangle 20"/>
          <p:cNvSpPr/>
          <p:nvPr/>
        </p:nvSpPr>
        <p:spPr>
          <a:xfrm>
            <a:off x="6456891" y="4668662"/>
            <a:ext cx="6030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real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456892" y="5088301"/>
            <a:ext cx="1151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real time</a:t>
            </a:r>
          </a:p>
        </p:txBody>
      </p:sp>
      <p:sp>
        <p:nvSpPr>
          <p:cNvPr id="26" name="Rectangle 25"/>
          <p:cNvSpPr/>
          <p:nvPr/>
        </p:nvSpPr>
        <p:spPr>
          <a:xfrm>
            <a:off x="6456891" y="5507940"/>
            <a:ext cx="6639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ime</a:t>
            </a:r>
          </a:p>
        </p:txBody>
      </p:sp>
      <p:sp>
        <p:nvSpPr>
          <p:cNvPr id="29" name="Left Brace 28"/>
          <p:cNvSpPr/>
          <p:nvPr/>
        </p:nvSpPr>
        <p:spPr>
          <a:xfrm>
            <a:off x="5951984" y="3873732"/>
            <a:ext cx="392022" cy="1909203"/>
          </a:xfrm>
          <a:prstGeom prst="leftBrace">
            <a:avLst/>
          </a:prstGeom>
          <a:ln w="19050">
            <a:solidFill>
              <a:srgbClr val="0080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BC1A880D-AD81-4EFE-957B-35B9713C027F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441186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775521" y="1006620"/>
            <a:ext cx="2807543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b="1" dirty="0">
              <a:solidFill>
                <a:schemeClr val="accent5">
                  <a:lumMod val="50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Variable Type: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992314" y="1510328"/>
            <a:ext cx="8218487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reg: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this type is an abstraction of a hardware storage element, but it dose not corresponding directly to physical memory. 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endParaRPr lang="en-US" sz="1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</a:t>
            </a:r>
            <a:r>
              <a:rPr lang="en-US" sz="20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reg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variable has a default value of x.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default size of a register variable is single bit.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erilog operators create a </a:t>
            </a:r>
            <a:r>
              <a:rPr lang="en-US" sz="20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reg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variables as an unsigned value. 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register variable may be assigned value only by procedural statement (behavioral description)</a:t>
            </a:r>
          </a:p>
          <a:p>
            <a:pPr algn="just"/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F90600D-DB23-450F-BB62-A969F1D304C8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605659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27762" y="1177672"/>
            <a:ext cx="2807543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Variable Type:</a:t>
            </a:r>
          </a:p>
        </p:txBody>
      </p:sp>
      <p:sp>
        <p:nvSpPr>
          <p:cNvPr id="30" name="Rectangle 29"/>
          <p:cNvSpPr/>
          <p:nvPr/>
        </p:nvSpPr>
        <p:spPr>
          <a:xfrm>
            <a:off x="2050891" y="1793224"/>
            <a:ext cx="8218487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integer: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is type supports numeric computation in procedural statements.</a:t>
            </a:r>
            <a:endParaRPr lang="en-US" sz="20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endParaRPr lang="en-US" sz="20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800100" lvl="1" indent="-342900" algn="just">
              <a:buFont typeface="Wingdings" pitchFamily="2" charset="2"/>
              <a:buChar char="ü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tegers are represented internally to the word length of the host machine ( at least 32 bits )</a:t>
            </a:r>
          </a:p>
          <a:p>
            <a:pPr marL="800100" lvl="1" indent="-342900" algn="just">
              <a:buFont typeface="Wingdings" pitchFamily="2" charset="2"/>
              <a:buChar char="ü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n integer variable has a default initial value 0.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endParaRPr lang="en-US" sz="1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050891" y="4149081"/>
            <a:ext cx="8218487" cy="1954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real :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real are stored in double precision, typically a 64-bit. A real variable has a default initial value of 0.0. Real variables can be specified in decimal and exponential notation. 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endParaRPr lang="en-US" sz="1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272A00F-F9BE-4918-8C82-CCDA5B3726AE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68865259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25796D-9C2C-D843-AF9B-6B94E3ED49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11419"/>
          </a:xfrm>
        </p:spPr>
        <p:txBody>
          <a:bodyPr>
            <a:normAutofit/>
          </a:bodyPr>
          <a:lstStyle/>
          <a:p>
            <a:pPr algn="ctr"/>
            <a:r>
              <a:rPr lang="en-TR" sz="4000" b="1" dirty="0">
                <a:latin typeface="Comic Sans MS" panose="030F0702030302020204" pitchFamily="66" charset="0"/>
              </a:rPr>
              <a:t>Transaction Level Mode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EFB9B8-3DD7-1646-A7C0-C7E8C500F2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26CD2F-77EE-44CA-919D-2022487B5194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1CADD50-04CD-CB4B-82BF-CAA45D8E68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836479" y="2236981"/>
            <a:ext cx="3358285" cy="5390368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4F4D9F9B-99E7-9C42-BA82-C5AC31FE0AF7}"/>
              </a:ext>
            </a:extLst>
          </p:cNvPr>
          <p:cNvSpPr/>
          <p:nvPr/>
        </p:nvSpPr>
        <p:spPr>
          <a:xfrm>
            <a:off x="963982" y="1157534"/>
            <a:ext cx="10264036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Transaction Level Modeling (TLM) </a:t>
            </a:r>
            <a:r>
              <a:rPr lang="en-US" sz="2400" dirty="0">
                <a:latin typeface="Comic Sans MS" panose="030F0702030302020204" pitchFamily="66" charset="0"/>
              </a:rPr>
              <a:t>is a technique for describing a system by using function calls that define a set of transactions over a set of channels. 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</a:rPr>
              <a:t>TLM descriptions can be more abstract, and therefore simulate more quickly than the RTL. 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</a:rPr>
              <a:t>Evaluation the performances and the behavior of the IP very early in the design flow 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378F03D-353D-4CEC-BC68-EA9DC99DF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3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98402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703513" y="962585"/>
            <a:ext cx="2807543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Variable Type: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938881" y="3797542"/>
            <a:ext cx="8218487" cy="1677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400" dirty="0" err="1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realtime</a:t>
            </a: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: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imply stores time as a floating point quantity. A </a:t>
            </a:r>
            <a:r>
              <a:rPr lang="en-US" sz="24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realtime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variable has a default initial value of 0.0.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74773" y="1813233"/>
            <a:ext cx="8218487" cy="2323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ime: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s an unsigned 64-bit quantities and used to store simulation time. A variable of type time may not be used in a module port, nor may it be an input or output of a primitive. A time variable has a default value of 0.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endParaRPr lang="en-US" sz="1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4BF152E-D685-4B14-B4A1-5E392345B17A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6817114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416117" y="1949868"/>
            <a:ext cx="9421282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wo types of net strengths are </a:t>
            </a:r>
            <a:r>
              <a:rPr lang="en-US" sz="2400" i="1" dirty="0" err="1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rive_strength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nd</a:t>
            </a:r>
            <a:br>
              <a:rPr lang="en-US" sz="2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r>
              <a:rPr lang="en-US" sz="2400" i="1" dirty="0" err="1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charge_strength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  <a:endParaRPr lang="en-US" sz="28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420940" y="1572822"/>
            <a:ext cx="25292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 Strength: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1476459" y="3160557"/>
            <a:ext cx="924582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20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trengths of a net used as a switch input affect the strength of the output of the switch.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endParaRPr lang="en-US" sz="20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trengths of several signals driving a net, affect the way net logic values are resolved.</a:t>
            </a:r>
          </a:p>
          <a:p>
            <a:pPr algn="just"/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57E676C-A600-4675-B1EC-7AAFD4035A1D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07762983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92314" y="1133282"/>
            <a:ext cx="23374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 Strength :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3562" y="1433009"/>
            <a:ext cx="5999967" cy="459513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952428" y="182078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and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(</a:t>
            </a:r>
            <a:r>
              <a:rPr lang="en-US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pull0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US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supply1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   </a:t>
            </a:r>
            <a:r>
              <a:rPr lang="en-US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sim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b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endParaRPr lang="en-US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6250F2E7-1373-48D5-A119-906E092928C1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7083018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478071" y="1389845"/>
            <a:ext cx="924420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2400" b="1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strength of storage nets specify how weak or strong the charge capability of the net i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400" b="1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ree strength values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large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edium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and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mall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are used for these net types, and </a:t>
            </a: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he default is </a:t>
            </a:r>
            <a:r>
              <a:rPr lang="en-US" sz="2400" b="1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medium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  <a:endParaRPr lang="en-US" sz="2400" b="1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b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</a:t>
            </a:r>
            <a:r>
              <a:rPr lang="en-US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trireg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(</a:t>
            </a:r>
            <a:r>
              <a:rPr lang="en-US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small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    cap1;</a:t>
            </a:r>
          </a:p>
        </p:txBody>
      </p:sp>
      <p:sp>
        <p:nvSpPr>
          <p:cNvPr id="10" name="Rectangle 9"/>
          <p:cNvSpPr/>
          <p:nvPr/>
        </p:nvSpPr>
        <p:spPr>
          <a:xfrm>
            <a:off x="1992314" y="1133255"/>
            <a:ext cx="23374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 Strength :</a:t>
            </a:r>
            <a:endParaRPr lang="en-US" sz="24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DDA5A3C-F8BE-42BA-BD3A-39119E30D4D4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20857814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027134" y="1389846"/>
            <a:ext cx="977030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2000" b="1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trength values are instrumental in deciding logic values of signals with multiple drivers.</a:t>
            </a:r>
          </a:p>
          <a:p>
            <a:pPr marL="342900" indent="-342900" algn="just">
              <a:buFont typeface="Wingdings" pitchFamily="2" charset="2"/>
              <a:buChar char="Ø"/>
            </a:pPr>
            <a:endParaRPr lang="en-US" sz="2400" dirty="0"/>
          </a:p>
          <a:p>
            <a:pPr marL="342900" indent="-342900" algn="just">
              <a:buFont typeface="Wingdings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f a net has multiple drivers of the </a:t>
            </a: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ame strength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values, its net type, i.e.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ire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b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wand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or </a:t>
            </a:r>
            <a:r>
              <a:rPr lang="en-US" sz="2400" b="1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wor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decides on the final value of the net. </a:t>
            </a:r>
          </a:p>
          <a:p>
            <a:pPr marL="342900" indent="-342900" algn="just">
              <a:buFont typeface="Wingdings" pitchFamily="2" charset="2"/>
              <a:buChar char="Ø"/>
            </a:pPr>
            <a:endParaRPr lang="en-US" sz="2400" dirty="0"/>
          </a:p>
          <a:p>
            <a:pPr marL="342900" indent="-342900" algn="just">
              <a:buFont typeface="Wingdings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f drive strengths of multiple drivers of a net are </a:t>
            </a: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different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conflicts are resolved by taking the logic value that has a </a:t>
            </a: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higher strength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. </a:t>
            </a:r>
          </a:p>
          <a:p>
            <a:pPr marL="800100" lvl="1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In this case, resolution type of the net (i.e., </a:t>
            </a:r>
            <a:r>
              <a:rPr lang="en-US" sz="2000" b="1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wire</a:t>
            </a:r>
            <a:r>
              <a:rPr lang="en-US" sz="20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, </a:t>
            </a:r>
            <a:r>
              <a:rPr lang="en-US" sz="2000" b="1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wand</a:t>
            </a:r>
            <a:r>
              <a:rPr lang="en-US" sz="20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,</a:t>
            </a:r>
            <a:br>
              <a:rPr lang="en-US" sz="20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</a:br>
            <a:r>
              <a:rPr lang="en-US" sz="20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or </a:t>
            </a:r>
            <a:r>
              <a:rPr lang="en-US" sz="2000" b="1" dirty="0" err="1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wor</a:t>
            </a:r>
            <a:r>
              <a:rPr lang="en-US" sz="20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) does not play any role in determining the net value.</a:t>
            </a:r>
            <a:br>
              <a:rPr lang="en-US" sz="2000" dirty="0">
                <a:solidFill>
                  <a:srgbClr val="008000"/>
                </a:solidFill>
              </a:rPr>
            </a:br>
            <a:endParaRPr lang="en-US" sz="2000" dirty="0">
              <a:solidFill>
                <a:srgbClr val="008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027134" y="1035210"/>
            <a:ext cx="42963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Strength used in resolution:</a:t>
            </a:r>
            <a:endParaRPr lang="en-US" sz="24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9B2CF1B-2062-41B7-84B3-AF3BB13DB0B6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2836970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23889" y="1451329"/>
            <a:ext cx="8218487" cy="5116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2000" b="1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module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ired_strength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(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a, b, 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output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z1, z2, z3);</a:t>
            </a:r>
          </a:p>
          <a:p>
            <a:pPr algn="just"/>
            <a:endParaRPr lang="en-US" sz="105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algn="just"/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ire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y1;</a:t>
            </a:r>
          </a:p>
          <a:p>
            <a:pPr marL="228600" algn="just"/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and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y2;</a:t>
            </a:r>
          </a:p>
          <a:p>
            <a:pPr marL="228600" algn="just"/>
            <a:r>
              <a:rPr lang="en-US" sz="1600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or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y3;</a:t>
            </a:r>
          </a:p>
          <a:p>
            <a:pPr marL="228600" algn="just"/>
            <a:endParaRPr lang="en-US" sz="105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algn="just"/>
            <a:r>
              <a:rPr lang="en-US" sz="1600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buf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(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pull1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eak0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 (y1, a);</a:t>
            </a:r>
          </a:p>
          <a:p>
            <a:pPr marL="228600" algn="just"/>
            <a:r>
              <a:rPr lang="en-US" sz="1600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buf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(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pull1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eak0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 (y1, b);</a:t>
            </a:r>
          </a:p>
          <a:p>
            <a:pPr marL="228600" algn="just"/>
            <a:endParaRPr lang="en-US" sz="105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algn="just"/>
            <a:r>
              <a:rPr lang="en-US" sz="1600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buf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(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pull1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eak0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   (y2, a);</a:t>
            </a:r>
          </a:p>
          <a:p>
            <a:pPr marL="228600" algn="just"/>
            <a:r>
              <a:rPr lang="en-US" sz="1600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buf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(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pull1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supply0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 (y2, b);</a:t>
            </a:r>
          </a:p>
          <a:p>
            <a:pPr marL="228600" algn="just"/>
            <a:endParaRPr lang="en-US" sz="105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algn="just"/>
            <a:r>
              <a:rPr lang="en-US" sz="1600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buf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(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pull1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eak0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 (y3, a);</a:t>
            </a:r>
          </a:p>
          <a:p>
            <a:pPr marL="228600" algn="just"/>
            <a:r>
              <a:rPr lang="en-US" sz="1600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buf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(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Strong1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eak0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 (y3, b);</a:t>
            </a:r>
          </a:p>
          <a:p>
            <a:pPr marL="228600" algn="just"/>
            <a:endParaRPr lang="en-US" sz="105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algn="just"/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assign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z1 = y1;</a:t>
            </a:r>
          </a:p>
          <a:p>
            <a:pPr marL="228600" algn="just"/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assign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z2 = y2;</a:t>
            </a:r>
          </a:p>
          <a:p>
            <a:pPr marL="228600" algn="just"/>
            <a:r>
              <a:rPr lang="en-US" sz="1600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assign</a:t>
            </a:r>
            <a:r>
              <a:rPr lang="en-US" sz="1600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z3 = y3;</a:t>
            </a:r>
          </a:p>
          <a:p>
            <a:pPr algn="just"/>
            <a:endParaRPr lang="en-US" sz="105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just"/>
            <a:r>
              <a:rPr lang="en-US" sz="1600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endmodule</a:t>
            </a:r>
            <a:endParaRPr lang="en-US" sz="1100" b="1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just"/>
            <a:endParaRPr lang="en-US" sz="1600" dirty="0"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23889" y="1119249"/>
            <a:ext cx="14638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Example: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6827" y="1749895"/>
            <a:ext cx="4114800" cy="4142984"/>
          </a:xfrm>
          <a:prstGeom prst="rect">
            <a:avLst/>
          </a:prstGeom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FF1F7DB4-15CC-4A6B-98BB-AF9051D328B3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5"/>
            <a:ext cx="11486367" cy="7868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-Data Types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69545325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992314" y="1060791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Port connection Rule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02747" y="2701694"/>
            <a:ext cx="4016187" cy="2662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sz="2000" b="1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Outputs</a:t>
            </a:r>
            <a:r>
              <a:rPr lang="en-US" sz="20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: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ternally, output ports can be of the type </a:t>
            </a:r>
            <a:r>
              <a:rPr lang="en-US" sz="2000" b="1" i="1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reg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or </a:t>
            </a:r>
            <a:r>
              <a:rPr lang="en-US" sz="2000" b="1" i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et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  Externally, outputs must always be connected to a net. 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hey cannot be connected to a </a:t>
            </a:r>
            <a:r>
              <a:rPr lang="en-US" sz="2000" b="1" i="1" dirty="0">
                <a:solidFill>
                  <a:srgbClr val="FF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reg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</a:p>
          <a:p>
            <a:pPr algn="just"/>
            <a:endParaRPr lang="en-US" sz="12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92314" y="1745054"/>
            <a:ext cx="811787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Inputs</a:t>
            </a:r>
            <a:r>
              <a:rPr lang="en-US" sz="20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: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ternally, input ports 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must always be of the type </a:t>
            </a:r>
            <a:r>
              <a:rPr lang="en-US" sz="2000" b="1" i="1" dirty="0">
                <a:solidFill>
                  <a:srgbClr val="FF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net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. 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Externally, the inputs can be connected to a variable which is a </a:t>
            </a:r>
            <a:r>
              <a:rPr lang="en-US" sz="2000" b="1" i="1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reg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or </a:t>
            </a:r>
            <a:r>
              <a:rPr lang="en-US" sz="2000" b="1" i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et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2419" y="3646995"/>
            <a:ext cx="3039338" cy="1533446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6092" y="3630724"/>
            <a:ext cx="3991256" cy="154023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09200" y="3623247"/>
            <a:ext cx="3991256" cy="1560586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2002747" y="4892147"/>
            <a:ext cx="40161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 err="1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Inouts</a:t>
            </a:r>
            <a:r>
              <a:rPr lang="en-US" sz="2000" b="1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:</a:t>
            </a:r>
            <a:r>
              <a:rPr lang="en-US" sz="2000" dirty="0">
                <a:solidFill>
                  <a:srgbClr val="008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nternally, </a:t>
            </a:r>
            <a:r>
              <a:rPr lang="en-US" sz="20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inout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ports 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must always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e of the type </a:t>
            </a:r>
            <a:r>
              <a:rPr lang="en-US" sz="2000" b="1" i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et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 Externally, </a:t>
            </a:r>
            <a:r>
              <a:rPr lang="en-US" sz="20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inout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ports </a:t>
            </a: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must always</a:t>
            </a:r>
            <a:r>
              <a:rPr lang="en-US" sz="20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e connected to a </a:t>
            </a:r>
            <a:r>
              <a:rPr lang="en-US" sz="2000" b="1" i="1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et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.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2C6B7665-8818-426F-A377-15778CBDB784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36671901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5507D3-CD95-7E41-B2F9-BEE809D744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68325"/>
          </a:xfrm>
        </p:spPr>
        <p:txBody>
          <a:bodyPr>
            <a:normAutofit fontScale="90000"/>
          </a:bodyPr>
          <a:lstStyle/>
          <a:p>
            <a:pPr algn="ctr"/>
            <a:r>
              <a:rPr lang="en-TR" b="1" dirty="0">
                <a:latin typeface="Comic Sans MS" panose="030F0702030302020204" pitchFamily="66" charset="0"/>
              </a:rPr>
              <a:t>Modeling Hardwa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44F0AD-2470-CB49-BA4B-CFA8BC9DD2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0231" y="1460500"/>
            <a:ext cx="10082777" cy="4895850"/>
          </a:xfrm>
        </p:spPr>
        <p:txBody>
          <a:bodyPr/>
          <a:lstStyle/>
          <a:p>
            <a:pPr algn="just"/>
            <a:r>
              <a:rPr lang="en-US" dirty="0">
                <a:latin typeface="Comic Sans MS" panose="030F0702030302020204" pitchFamily="66" charset="0"/>
              </a:rPr>
              <a:t>The biggest difficulty is representing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concurrently</a:t>
            </a:r>
            <a:r>
              <a:rPr lang="en-US" dirty="0">
                <a:latin typeface="Comic Sans MS" panose="030F0702030302020204" pitchFamily="66" charset="0"/>
              </a:rPr>
              <a:t> operating hardware. </a:t>
            </a:r>
          </a:p>
          <a:p>
            <a:pPr marL="0" indent="0" algn="just">
              <a:buNone/>
            </a:pPr>
            <a:endParaRPr lang="en-US" dirty="0">
              <a:latin typeface="Comic Sans MS" panose="030F0702030302020204" pitchFamily="66" charset="0"/>
            </a:endParaRP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It is needed to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“simulate” </a:t>
            </a:r>
            <a:r>
              <a:rPr lang="en-US" dirty="0">
                <a:latin typeface="Comic Sans MS" panose="030F0702030302020204" pitchFamily="66" charset="0"/>
              </a:rPr>
              <a:t>the execution of several parts of the circuit 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at the same time</a:t>
            </a:r>
            <a:r>
              <a:rPr lang="en-US" dirty="0">
                <a:latin typeface="Comic Sans MS" panose="030F0702030302020204" pitchFamily="66" charset="0"/>
              </a:rPr>
              <a:t>. </a:t>
            </a:r>
          </a:p>
          <a:p>
            <a:pPr marL="0" indent="0" algn="just">
              <a:buNone/>
            </a:pPr>
            <a:endParaRPr lang="en-US" dirty="0">
              <a:latin typeface="Comic Sans MS" panose="030F0702030302020204" pitchFamily="66" charset="0"/>
            </a:endParaRP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Verilog models combinational circuits by what are called </a:t>
            </a:r>
            <a:r>
              <a:rPr lang="en-US" b="1" dirty="0">
                <a:solidFill>
                  <a:schemeClr val="accent5">
                    <a:lumMod val="50000"/>
                  </a:schemeClr>
                </a:solidFill>
                <a:latin typeface="Comic Sans MS" panose="030F0702030302020204" pitchFamily="66" charset="0"/>
              </a:rPr>
              <a:t>concurrent statements </a:t>
            </a:r>
            <a:endParaRPr lang="en-US" dirty="0">
              <a:solidFill>
                <a:schemeClr val="accent5">
                  <a:lumMod val="50000"/>
                </a:schemeClr>
              </a:solidFill>
              <a:latin typeface="Comic Sans MS" panose="030F0702030302020204" pitchFamily="66" charset="0"/>
            </a:endParaRP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08000"/>
                </a:solidFill>
                <a:latin typeface="Comic Sans MS" panose="030F0702030302020204" pitchFamily="66" charset="0"/>
              </a:rPr>
              <a:t>These statements are evaluated any time and every time a signal on the right side of the statement changes.</a:t>
            </a:r>
            <a:r>
              <a:rPr lang="en-US" dirty="0">
                <a:latin typeface="Comic Sans MS" panose="030F0702030302020204" pitchFamily="66" charset="0"/>
              </a:rPr>
              <a:t> </a:t>
            </a:r>
          </a:p>
          <a:p>
            <a:endParaRPr lang="en-TR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B9DDEA-331D-4747-85A0-C96319B4A9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26CD2F-77EE-44CA-919D-2022487B5194}" type="slidenum">
              <a:rPr lang="en-US" altLang="en-US" smtClean="0">
                <a:latin typeface="Comic Sans MS" panose="030F0702030302020204" pitchFamily="66" charset="0"/>
              </a:rPr>
              <a:pPr>
                <a:defRPr/>
              </a:pPr>
              <a:t>37</a:t>
            </a:fld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64839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45246-7075-FC46-BD39-D15C8C42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58349"/>
          </a:xfrm>
        </p:spPr>
        <p:txBody>
          <a:bodyPr/>
          <a:lstStyle/>
          <a:p>
            <a:pPr algn="ctr"/>
            <a:r>
              <a:rPr lang="en-TR" b="1" dirty="0">
                <a:latin typeface="Comic Sans MS" panose="030F0702030302020204" pitchFamily="66" charset="0"/>
              </a:rPr>
              <a:t>Concurrent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9CBC94-B1CB-C840-BB52-8AAFA05A2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1121" y="1355130"/>
            <a:ext cx="9974309" cy="1439937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Comic Sans MS" panose="030F0702030302020204" pitchFamily="66" charset="0"/>
              </a:rPr>
              <a:t>The Verilog simulator monitors the right side of each concurrent statement, and any time a signal changes, the expression on the right side is immediately reevaluated after the defined delay. </a:t>
            </a:r>
          </a:p>
          <a:p>
            <a:endParaRPr lang="en-TR" dirty="0">
              <a:latin typeface="Comic Sans MS" panose="030F0702030302020204" pitchFamily="66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E1A144B-4E42-154B-8131-32CCD547B6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24" t="30845" r="9543" b="23183"/>
          <a:stretch/>
        </p:blipFill>
        <p:spPr>
          <a:xfrm>
            <a:off x="5719185" y="3952039"/>
            <a:ext cx="3458270" cy="86409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4A57334-92E9-4545-A899-2AE1CCC7DF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0970" y="5235424"/>
            <a:ext cx="3314700" cy="7493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3E59667-6EF1-F14D-BE76-0FABB906178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122" r="60215" b="31499"/>
          <a:stretch/>
        </p:blipFill>
        <p:spPr>
          <a:xfrm>
            <a:off x="2503096" y="4443127"/>
            <a:ext cx="3117478" cy="10033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BECC5DC-8180-CA44-87C7-5132AAA583B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7998" y="3299304"/>
            <a:ext cx="6197600" cy="508000"/>
          </a:xfrm>
          <a:prstGeom prst="rect">
            <a:avLst/>
          </a:prstGeom>
        </p:spPr>
      </p:pic>
      <p:sp>
        <p:nvSpPr>
          <p:cNvPr id="12" name="Up-Down Arrow 11">
            <a:extLst>
              <a:ext uri="{FF2B5EF4-FFF2-40B4-BE49-F238E27FC236}">
                <a16:creationId xmlns:a16="http://schemas.microsoft.com/office/drawing/2014/main" id="{08C7E769-8520-AF4A-9C8A-A57CF93524A8}"/>
              </a:ext>
            </a:extLst>
          </p:cNvPr>
          <p:cNvSpPr/>
          <p:nvPr/>
        </p:nvSpPr>
        <p:spPr>
          <a:xfrm>
            <a:off x="7139314" y="4725078"/>
            <a:ext cx="309006" cy="510347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>
              <a:latin typeface="Comic Sans MS" panose="030F0702030302020204" pitchFamily="66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6653A3C-2CD7-BD44-BC17-BFE423589395}"/>
              </a:ext>
            </a:extLst>
          </p:cNvPr>
          <p:cNvSpPr txBox="1"/>
          <p:nvPr/>
        </p:nvSpPr>
        <p:spPr>
          <a:xfrm>
            <a:off x="7412982" y="4797085"/>
            <a:ext cx="42738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R" b="1" dirty="0">
                <a:solidFill>
                  <a:srgbClr val="008000"/>
                </a:solidFill>
                <a:latin typeface="Comic Sans MS" panose="030F0702030302020204" pitchFamily="66" charset="0"/>
              </a:rPr>
              <a:t>The order is not importnat</a:t>
            </a:r>
          </a:p>
        </p:txBody>
      </p:sp>
      <p:sp>
        <p:nvSpPr>
          <p:cNvPr id="14" name="Rectangular Callout 13">
            <a:extLst>
              <a:ext uri="{FF2B5EF4-FFF2-40B4-BE49-F238E27FC236}">
                <a16:creationId xmlns:a16="http://schemas.microsoft.com/office/drawing/2014/main" id="{E351484C-9753-1D45-B53F-A2B4D3C450E2}"/>
              </a:ext>
            </a:extLst>
          </p:cNvPr>
          <p:cNvSpPr/>
          <p:nvPr/>
        </p:nvSpPr>
        <p:spPr>
          <a:xfrm>
            <a:off x="3632054" y="3952039"/>
            <a:ext cx="1152128" cy="491088"/>
          </a:xfrm>
          <a:prstGeom prst="wedgeRectCallout">
            <a:avLst>
              <a:gd name="adj1" fmla="val 45880"/>
              <a:gd name="adj2" fmla="val -11155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R" dirty="0">
                <a:latin typeface="Comic Sans MS" panose="030F0702030302020204" pitchFamily="66" charset="0"/>
              </a:rPr>
              <a:t>Optional</a:t>
            </a:r>
          </a:p>
        </p:txBody>
      </p:sp>
    </p:spTree>
    <p:extLst>
      <p:ext uri="{BB962C8B-B14F-4D97-AF65-F5344CB8AC3E}">
        <p14:creationId xmlns:p14="http://schemas.microsoft.com/office/powerpoint/2010/main" val="27996500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253279" y="1274711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op Down Design and Nested Modules 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8042136"/>
              </p:ext>
            </p:extLst>
          </p:nvPr>
        </p:nvGraphicFramePr>
        <p:xfrm>
          <a:off x="2236583" y="2131100"/>
          <a:ext cx="8062599" cy="4488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5" name="Visio" r:id="rId4" imgW="5286354" imgH="2943405" progId="Visio.Drawing.15">
                  <p:embed/>
                </p:oleObj>
              </mc:Choice>
              <mc:Fallback>
                <p:oleObj name="Visio" r:id="rId4" imgW="5286354" imgH="2943405" progId="Visio.Drawing.15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583" y="2131100"/>
                        <a:ext cx="8062599" cy="44889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C89FB154-3AFB-4515-8843-FB44A1DADF2F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6169663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8DA2F5-0B7F-EA4F-B03F-DB34A0EDF5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3167"/>
          </a:xfrm>
        </p:spPr>
        <p:txBody>
          <a:bodyPr/>
          <a:lstStyle/>
          <a:p>
            <a:pPr algn="ctr"/>
            <a:r>
              <a:rPr lang="en-TR" b="1" dirty="0">
                <a:latin typeface="Comic Sans MS" panose="030F0702030302020204" pitchFamily="66" charset="0"/>
              </a:rPr>
              <a:t>RTL </a:t>
            </a:r>
            <a:r>
              <a:rPr lang="en-US" b="1" dirty="0">
                <a:latin typeface="Comic Sans MS" panose="030F0702030302020204" pitchFamily="66" charset="0"/>
              </a:rPr>
              <a:t>v</a:t>
            </a:r>
            <a:r>
              <a:rPr lang="en-TR" b="1" dirty="0">
                <a:latin typeface="Comic Sans MS" panose="030F0702030302020204" pitchFamily="66" charset="0"/>
              </a:rPr>
              <a:t>s</a:t>
            </a:r>
            <a:r>
              <a:rPr lang="en-US" b="1" dirty="0">
                <a:latin typeface="Comic Sans MS" panose="030F0702030302020204" pitchFamily="66" charset="0"/>
              </a:rPr>
              <a:t>.</a:t>
            </a:r>
            <a:r>
              <a:rPr lang="en-TR" b="1" dirty="0">
                <a:latin typeface="Comic Sans MS" panose="030F0702030302020204" pitchFamily="66" charset="0"/>
              </a:rPr>
              <a:t> TL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8B68AE-451D-6348-A2E8-89B6A19EA4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26CD2F-77EE-44CA-919D-2022487B5194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8FFCBA-5FCE-F844-B7B6-E571613733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3478" y="1244826"/>
            <a:ext cx="6393940" cy="187139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40985FF-648B-B846-81C9-8B1F95AB7B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1" y="3066459"/>
            <a:ext cx="5628803" cy="367516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E048DD3-3E31-1740-9C7E-B668E1C399A6}"/>
              </a:ext>
            </a:extLst>
          </p:cNvPr>
          <p:cNvSpPr txBox="1"/>
          <p:nvPr/>
        </p:nvSpPr>
        <p:spPr>
          <a:xfrm rot="2951526">
            <a:off x="4739230" y="4286200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R" dirty="0">
                <a:solidFill>
                  <a:srgbClr val="FF0000"/>
                </a:solidFill>
              </a:rPr>
              <a:t>System Verilog</a:t>
            </a:r>
          </a:p>
        </p:txBody>
      </p:sp>
      <p:sp>
        <p:nvSpPr>
          <p:cNvPr id="11" name="Right Arrow 10">
            <a:extLst>
              <a:ext uri="{FF2B5EF4-FFF2-40B4-BE49-F238E27FC236}">
                <a16:creationId xmlns:a16="http://schemas.microsoft.com/office/drawing/2014/main" id="{285DBC44-E6B4-5A42-A35A-A57C8BE680A0}"/>
              </a:ext>
            </a:extLst>
          </p:cNvPr>
          <p:cNvSpPr/>
          <p:nvPr/>
        </p:nvSpPr>
        <p:spPr>
          <a:xfrm rot="2961671">
            <a:off x="5266534" y="4688005"/>
            <a:ext cx="2849231" cy="218295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9EB81B0-CECC-7D41-83A8-9B37B5077682}"/>
              </a:ext>
            </a:extLst>
          </p:cNvPr>
          <p:cNvSpPr txBox="1"/>
          <p:nvPr/>
        </p:nvSpPr>
        <p:spPr>
          <a:xfrm rot="2951526">
            <a:off x="5980055" y="447835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TR" dirty="0">
                <a:solidFill>
                  <a:srgbClr val="FF0000"/>
                </a:solidFill>
              </a:rPr>
              <a:t>Verilog</a:t>
            </a:r>
          </a:p>
        </p:txBody>
      </p:sp>
      <p:sp>
        <p:nvSpPr>
          <p:cNvPr id="13" name="Right Arrow 12">
            <a:extLst>
              <a:ext uri="{FF2B5EF4-FFF2-40B4-BE49-F238E27FC236}">
                <a16:creationId xmlns:a16="http://schemas.microsoft.com/office/drawing/2014/main" id="{B14642A8-BD8F-EC4A-BFC0-2C67B2B89DFF}"/>
              </a:ext>
            </a:extLst>
          </p:cNvPr>
          <p:cNvSpPr/>
          <p:nvPr/>
        </p:nvSpPr>
        <p:spPr>
          <a:xfrm rot="2961671">
            <a:off x="6018624" y="3561952"/>
            <a:ext cx="1470168" cy="209947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CAD1276-B922-F446-A9F5-A406F6FC09A0}"/>
              </a:ext>
            </a:extLst>
          </p:cNvPr>
          <p:cNvSpPr txBox="1"/>
          <p:nvPr/>
        </p:nvSpPr>
        <p:spPr>
          <a:xfrm rot="2951526">
            <a:off x="6105637" y="3447505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TR" dirty="0">
                <a:solidFill>
                  <a:srgbClr val="FF0000"/>
                </a:solidFill>
              </a:rPr>
              <a:t>System C</a:t>
            </a:r>
          </a:p>
        </p:txBody>
      </p:sp>
      <p:sp>
        <p:nvSpPr>
          <p:cNvPr id="15" name="Right Arrow 14">
            <a:extLst>
              <a:ext uri="{FF2B5EF4-FFF2-40B4-BE49-F238E27FC236}">
                <a16:creationId xmlns:a16="http://schemas.microsoft.com/office/drawing/2014/main" id="{5BD3F3DB-649C-9D45-8B58-C5CEB516F73B}"/>
              </a:ext>
            </a:extLst>
          </p:cNvPr>
          <p:cNvSpPr/>
          <p:nvPr/>
        </p:nvSpPr>
        <p:spPr>
          <a:xfrm rot="2961671">
            <a:off x="6979702" y="4242325"/>
            <a:ext cx="2207173" cy="190898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461B275-F6D9-9B46-8D33-1418707F3831}"/>
              </a:ext>
            </a:extLst>
          </p:cNvPr>
          <p:cNvSpPr txBox="1"/>
          <p:nvPr/>
        </p:nvSpPr>
        <p:spPr>
          <a:xfrm rot="2951526">
            <a:off x="7686614" y="4406348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TR" dirty="0">
                <a:solidFill>
                  <a:srgbClr val="FF0000"/>
                </a:solidFill>
              </a:rPr>
              <a:t>VHDL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1D3A3EFC-5F70-B648-A0A3-C4EAF8C9EC65}"/>
              </a:ext>
            </a:extLst>
          </p:cNvPr>
          <p:cNvCxnSpPr/>
          <p:nvPr/>
        </p:nvCxnSpPr>
        <p:spPr>
          <a:xfrm>
            <a:off x="1803478" y="5805264"/>
            <a:ext cx="8252962" cy="0"/>
          </a:xfrm>
          <a:prstGeom prst="line">
            <a:avLst/>
          </a:prstGeom>
          <a:ln w="25400">
            <a:solidFill>
              <a:srgbClr val="92D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13117FB-B8CF-6E46-BC62-85ACC49B87E9}"/>
              </a:ext>
            </a:extLst>
          </p:cNvPr>
          <p:cNvCxnSpPr/>
          <p:nvPr/>
        </p:nvCxnSpPr>
        <p:spPr>
          <a:xfrm>
            <a:off x="1731470" y="4869160"/>
            <a:ext cx="8252962" cy="0"/>
          </a:xfrm>
          <a:prstGeom prst="line">
            <a:avLst/>
          </a:prstGeom>
          <a:ln w="25400">
            <a:solidFill>
              <a:srgbClr val="92D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61707E77-B777-C64C-A551-B904F70D39AF}"/>
              </a:ext>
            </a:extLst>
          </p:cNvPr>
          <p:cNvCxnSpPr/>
          <p:nvPr/>
        </p:nvCxnSpPr>
        <p:spPr>
          <a:xfrm>
            <a:off x="1631504" y="3933056"/>
            <a:ext cx="8252962" cy="0"/>
          </a:xfrm>
          <a:prstGeom prst="line">
            <a:avLst/>
          </a:prstGeom>
          <a:ln w="25400">
            <a:solidFill>
              <a:srgbClr val="92D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EEED579A-791D-4F0B-8FA1-1D9D36BF22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4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18720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40869" y="1221172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op Down Design and Nested Modules 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914034"/>
            <a:ext cx="5111860" cy="156642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06353" y="2074091"/>
            <a:ext cx="2243450" cy="124631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353" y="3590856"/>
            <a:ext cx="7379294" cy="3029150"/>
          </a:xfrm>
          <a:prstGeom prst="rect">
            <a:avLst/>
          </a:prstGeom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104A93AD-FAE5-4472-A88B-6EEE463EE5DF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1515732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315908" y="1274711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op Down Design and Nested Modules 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674180" y="4195632"/>
            <a:ext cx="619278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module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Half_Adder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(sum , </a:t>
            </a:r>
            <a:r>
              <a:rPr lang="en-US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, a , b);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input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  a , b;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output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sum , </a:t>
            </a:r>
            <a:r>
              <a:rPr lang="en-US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xor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(sum , a , b);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</a:t>
            </a:r>
            <a:r>
              <a:rPr lang="en-US" b="1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and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(</a:t>
            </a:r>
            <a:r>
              <a:rPr lang="en-US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, a , b);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US" b="1" dirty="0" err="1"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endmodule</a:t>
            </a:r>
            <a:endParaRPr lang="en-US" sz="16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5468" y="2097508"/>
            <a:ext cx="3329415" cy="184960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124EEB6-08EE-E94D-8936-E6954189AEF7}"/>
              </a:ext>
            </a:extLst>
          </p:cNvPr>
          <p:cNvSpPr txBox="1"/>
          <p:nvPr/>
        </p:nvSpPr>
        <p:spPr>
          <a:xfrm>
            <a:off x="7027219" y="4720114"/>
            <a:ext cx="2642874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TR" dirty="0">
                <a:latin typeface="Comic Sans MS" panose="030F0702030302020204" pitchFamily="66" charset="0"/>
              </a:rPr>
              <a:t>outputs are of wire type by default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A990D08-CE0A-4FDB-8698-6B2189D8A9CA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53338444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53487" y="1130180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op Down Design and Nested Modules 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699231" y="3896183"/>
            <a:ext cx="8208912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mic Sans MS" panose="030F0702030302020204" pitchFamily="66" charset="0"/>
                <a:cs typeface="Courier New" panose="02070309020205020404" pitchFamily="49" charset="0"/>
              </a:rPr>
              <a:t>module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Full_Adder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(sum , </a:t>
            </a:r>
            <a:r>
              <a:rPr lang="en-US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c_out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, a , b , </a:t>
            </a:r>
            <a:r>
              <a:rPr lang="en-US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c_in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);</a:t>
            </a:r>
          </a:p>
          <a:p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	</a:t>
            </a:r>
            <a:r>
              <a:rPr lang="en-US" b="1" dirty="0">
                <a:latin typeface="Comic Sans MS" panose="030F0702030302020204" pitchFamily="66" charset="0"/>
                <a:cs typeface="Courier New" panose="02070309020205020404" pitchFamily="49" charset="0"/>
              </a:rPr>
              <a:t>output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	   sum, </a:t>
            </a:r>
            <a:r>
              <a:rPr lang="en-US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c_out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	</a:t>
            </a:r>
            <a:r>
              <a:rPr lang="en-US" b="1" dirty="0">
                <a:latin typeface="Comic Sans MS" panose="030F0702030302020204" pitchFamily="66" charset="0"/>
                <a:cs typeface="Courier New" panose="02070309020205020404" pitchFamily="49" charset="0"/>
              </a:rPr>
              <a:t>input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	   a, b, </a:t>
            </a:r>
            <a:r>
              <a:rPr lang="en-US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c_in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100" dirty="0">
                <a:latin typeface="Comic Sans MS" panose="030F0702030302020204" pitchFamily="66" charset="0"/>
                <a:cs typeface="Courier New" panose="02070309020205020404" pitchFamily="49" charset="0"/>
              </a:rPr>
              <a:t> </a:t>
            </a:r>
            <a:endParaRPr lang="en-US" sz="600" dirty="0">
              <a:latin typeface="Comic Sans MS" panose="030F0702030302020204" pitchFamily="66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	</a:t>
            </a:r>
            <a:r>
              <a:rPr lang="en-US" b="1" dirty="0">
                <a:latin typeface="Comic Sans MS" panose="030F0702030302020204" pitchFamily="66" charset="0"/>
                <a:cs typeface="Courier New" panose="02070309020205020404" pitchFamily="49" charset="0"/>
              </a:rPr>
              <a:t>wire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	   w1 , w2 , w3;</a:t>
            </a:r>
          </a:p>
          <a:p>
            <a:r>
              <a:rPr lang="en-US" sz="1050" dirty="0">
                <a:latin typeface="Comic Sans MS" panose="030F0702030302020204" pitchFamily="66" charset="0"/>
                <a:cs typeface="Courier New" panose="02070309020205020404" pitchFamily="49" charset="0"/>
              </a:rPr>
              <a:t> </a:t>
            </a:r>
            <a:endParaRPr lang="en-US" sz="400" dirty="0">
              <a:latin typeface="Comic Sans MS" panose="030F0702030302020204" pitchFamily="66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Half_Adder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M1 (w1 , w2 , a , b);</a:t>
            </a:r>
          </a:p>
          <a:p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Half_Adder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M2 (sum , w3 , </a:t>
            </a:r>
            <a:r>
              <a:rPr lang="en-US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c_in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, w1);</a:t>
            </a:r>
          </a:p>
          <a:p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	</a:t>
            </a:r>
            <a:r>
              <a:rPr lang="en-US" b="1" dirty="0">
                <a:latin typeface="Comic Sans MS" panose="030F0702030302020204" pitchFamily="66" charset="0"/>
                <a:cs typeface="Courier New" panose="02070309020205020404" pitchFamily="49" charset="0"/>
              </a:rPr>
              <a:t>or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(</a:t>
            </a:r>
            <a:r>
              <a:rPr lang="en-US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c_out</a:t>
            </a:r>
            <a:r>
              <a:rPr lang="en-US" dirty="0">
                <a:latin typeface="Comic Sans MS" panose="030F0702030302020204" pitchFamily="66" charset="0"/>
                <a:cs typeface="Courier New" panose="02070309020205020404" pitchFamily="49" charset="0"/>
              </a:rPr>
              <a:t> , w2 , w3);</a:t>
            </a:r>
          </a:p>
          <a:p>
            <a:r>
              <a:rPr lang="en-US" b="1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endmodule</a:t>
            </a:r>
            <a:endParaRPr lang="en-US" dirty="0">
              <a:latin typeface="Comic Sans MS" panose="030F0702030302020204" pitchFamily="66" charset="0"/>
              <a:cs typeface="Courier New" panose="02070309020205020404" pitchFamily="49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0070" y="1855846"/>
            <a:ext cx="5688632" cy="1743167"/>
          </a:xfrm>
          <a:prstGeom prst="rect">
            <a:avLst/>
          </a:prstGeom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51B5DE67-1F13-4E31-85B4-328EEB7A463A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1941748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92313" y="641694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278330" y="1160785"/>
            <a:ext cx="821848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0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Top Down Design and Nested Modules 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endParaRPr lang="en-US" sz="24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1557" y="2144394"/>
            <a:ext cx="6258838" cy="256921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539155" y="2390317"/>
            <a:ext cx="8622704" cy="410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module 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RCA_Adder_4(sum,</a:t>
            </a:r>
          </a:p>
          <a:p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	    </a:t>
            </a:r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	    a, b,</a:t>
            </a:r>
          </a:p>
          <a:p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		    </a:t>
            </a:r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; 	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>
              <a:spcBef>
                <a:spcPts val="1200"/>
              </a:spcBef>
            </a:pPr>
            <a:r>
              <a:rPr lang="en-US" sz="1600" b="1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output 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[3: 0]     sum; 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r>
              <a:rPr lang="en-US" sz="1600" b="1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output          </a:t>
            </a:r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; 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r>
              <a:rPr lang="en-US" sz="1600" b="1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input   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[3: 0]     a, b; 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r>
              <a:rPr lang="en-US" sz="1600" b="1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input            </a:t>
            </a:r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; 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endParaRPr lang="en-US" sz="7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r>
              <a:rPr lang="en-US" sz="1600" b="1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wire 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cin1, cin2, cin3; 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endParaRPr lang="en-US" sz="1000" dirty="0">
              <a:solidFill>
                <a:srgbClr val="000000"/>
              </a:solidFill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Full_Adder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	  M1 (sum[0], cin1, a[0], b[0], </a:t>
            </a:r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); 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Full_Adder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	  M2 (sum[1], cin2, a[1], b[1], cin1); 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Full_Adder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      M3 (sum[2], cin3, a[2], b[2], cin2); 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457200"/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Full_Adder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 	  M4 (sum[3], </a:t>
            </a:r>
            <a:r>
              <a:rPr lang="en-US" sz="1600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, a[3], b[3], cin3); 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>
              <a:spcBef>
                <a:spcPts val="1200"/>
              </a:spcBef>
              <a:spcAft>
                <a:spcPts val="800"/>
              </a:spcAft>
            </a:pPr>
            <a:r>
              <a:rPr lang="en-US" sz="1600" b="1" dirty="0" err="1">
                <a:solidFill>
                  <a:srgbClr val="000000"/>
                </a:solidFill>
                <a:latin typeface="Comic Sans MS" panose="030F0702030302020204" pitchFamily="66" charset="0"/>
                <a:ea typeface="Calibri" panose="020F0502020204030204" pitchFamily="34" charset="0"/>
                <a:cs typeface="Courier New" panose="02070309020205020404" pitchFamily="49" charset="0"/>
              </a:rPr>
              <a:t>endmodule</a:t>
            </a:r>
            <a:endParaRPr lang="en-US" sz="1400" dirty="0">
              <a:latin typeface="Comic Sans MS" panose="030F0702030302020204" pitchFamily="66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880F912-ED64-408F-8991-FE93CDC5DC9B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0367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0034398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 - HDL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90440" y="1549306"/>
            <a:ext cx="8930382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Verilog Introduction</a:t>
            </a:r>
          </a:p>
          <a:p>
            <a:pPr algn="just"/>
            <a:endParaRPr lang="en-US" sz="14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upports structural and behavioral descriptions</a:t>
            </a:r>
          </a:p>
          <a:p>
            <a:pPr algn="just"/>
            <a:endParaRPr lang="en-US" sz="12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Structural</a:t>
            </a:r>
          </a:p>
          <a:p>
            <a:pPr marL="800100" lvl="1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Explicit structure of the circuit</a:t>
            </a:r>
          </a:p>
          <a:p>
            <a:pPr marL="800100" lvl="1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How a module is composed as an interconnection of more primitive modules/components</a:t>
            </a:r>
          </a:p>
          <a:p>
            <a:pPr marL="800100" lvl="1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E.g., each logic gate instantiated and connected to others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endParaRPr lang="en-US" sz="12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Behavioral</a:t>
            </a:r>
          </a:p>
          <a:p>
            <a:pPr marL="800100" lvl="1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Program describes input/output behavior of circuit</a:t>
            </a:r>
          </a:p>
          <a:p>
            <a:pPr marL="800100" lvl="1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any structural implementations could have same behavior</a:t>
            </a:r>
          </a:p>
          <a:p>
            <a:pPr marL="800100" lvl="1" indent="-342900" algn="just">
              <a:buFont typeface="Wingdings" panose="05000000000000000000" pitchFamily="2" charset="2"/>
              <a:buChar char="Ø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E.g., different implementations of one Boolean function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7F4943B8-9C7B-45B1-A8C7-62587167A0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5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95924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09831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56192" y="5972638"/>
            <a:ext cx="1511300" cy="252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838200" y="1508483"/>
            <a:ext cx="10045198" cy="2077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Module</a:t>
            </a:r>
          </a:p>
          <a:p>
            <a:pPr algn="just"/>
            <a:endParaRPr lang="en-US" sz="9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module is the basic building block in Verilog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module can be an </a:t>
            </a:r>
            <a:r>
              <a:rPr lang="en-US" sz="2000" u="sng" dirty="0">
                <a:latin typeface="Comic Sans MS" panose="030F0702030302020204" pitchFamily="66" charset="0"/>
                <a:cs typeface="Segoe UI Semilight" panose="020B0402040204020203" pitchFamily="34" charset="0"/>
              </a:rPr>
              <a:t>element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or </a:t>
            </a:r>
            <a:r>
              <a:rPr lang="en-US" sz="2000" u="sng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collection of lower-level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design block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 module provides the necessary functionality to the higher-level block through its port interface (inputs and outputs), but hides the internal implementation.</a:t>
            </a:r>
          </a:p>
          <a:p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3679273" y="4199700"/>
            <a:ext cx="5215024" cy="1734360"/>
          </a:xfrm>
          <a:prstGeom prst="roundRect">
            <a:avLst/>
          </a:prstGeom>
          <a:solidFill>
            <a:srgbClr val="D9D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module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ModuleName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 [(Port,...)];</a:t>
            </a:r>
          </a:p>
          <a:p>
            <a:endParaRPr lang="en-US" sz="1400" dirty="0">
              <a:solidFill>
                <a:schemeClr val="tx1"/>
              </a:solidFill>
              <a:latin typeface="Comic Sans MS" panose="030F0702030302020204" pitchFamily="66" charset="0"/>
              <a:cs typeface="Courier New" panose="02070309020205020404" pitchFamily="49" charset="0"/>
            </a:endParaRPr>
          </a:p>
          <a:p>
            <a:r>
              <a:rPr lang="en-US" sz="2000" i="1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	</a:t>
            </a:r>
            <a:r>
              <a:rPr lang="en-US" sz="2000" i="1" dirty="0" err="1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ModuleItems</a:t>
            </a:r>
            <a:r>
              <a:rPr lang="en-US" sz="2000" i="1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...</a:t>
            </a:r>
          </a:p>
          <a:p>
            <a:endParaRPr lang="en-US" sz="1200" b="1" dirty="0">
              <a:solidFill>
                <a:schemeClr val="tx1"/>
              </a:solidFill>
              <a:latin typeface="Comic Sans MS" panose="030F0702030302020204" pitchFamily="66" charset="0"/>
              <a:cs typeface="Courier New" panose="02070309020205020404" pitchFamily="49" charset="0"/>
            </a:endParaRPr>
          </a:p>
          <a:p>
            <a:r>
              <a:rPr lang="en-US" sz="2000" b="1" dirty="0" err="1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endmodule</a:t>
            </a:r>
            <a:endParaRPr lang="en-US" sz="2000" b="1" dirty="0">
              <a:solidFill>
                <a:schemeClr val="tx1"/>
              </a:solidFill>
              <a:latin typeface="Comic Sans MS" panose="030F0702030302020204" pitchFamily="66" charset="0"/>
              <a:cs typeface="Courier New" panose="02070309020205020404" pitchFamily="49" charset="0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3885722" y="3745653"/>
            <a:ext cx="1944216" cy="384284"/>
          </a:xfrm>
          <a:prstGeom prst="wedgeRoundRectCallout">
            <a:avLst>
              <a:gd name="adj1" fmla="val 44840"/>
              <a:gd name="adj2" fmla="val 120352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he name of Module</a:t>
            </a: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7342106" y="3585975"/>
            <a:ext cx="1944216" cy="543962"/>
          </a:xfrm>
          <a:prstGeom prst="wedgeRoundRectCallout">
            <a:avLst>
              <a:gd name="adj1" fmla="val -41875"/>
              <a:gd name="adj2" fmla="val 98611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he Port </a:t>
            </a:r>
          </a:p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Interface List</a:t>
            </a: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6988590" y="5263460"/>
            <a:ext cx="1944216" cy="1013858"/>
          </a:xfrm>
          <a:prstGeom prst="wedgeRoundRectCallout">
            <a:avLst>
              <a:gd name="adj1" fmla="val -77639"/>
              <a:gd name="adj2" fmla="val -53730"/>
              <a:gd name="adj3" fmla="val 16667"/>
            </a:avLst>
          </a:prstGeom>
          <a:solidFill>
            <a:srgbClr val="CDFFCD"/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The Body of Module</a:t>
            </a:r>
          </a:p>
          <a:p>
            <a:pPr algn="ctr"/>
            <a:r>
              <a:rPr lang="en-US" sz="14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anose="030F0702030302020204" pitchFamily="66" charset="0"/>
              </a:rPr>
              <a:t>Represents the internal description of the module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C7F1494E-A57C-4D9D-A398-6671BDECA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6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549497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38200" y="1839523"/>
            <a:ext cx="10188203" cy="4601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Identifiers</a:t>
            </a:r>
          </a:p>
          <a:p>
            <a:pPr algn="just"/>
            <a:endParaRPr lang="en-US" sz="9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algn="just"/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Identifiers are the names you give your </a:t>
            </a:r>
            <a:r>
              <a:rPr lang="en-US" sz="2400" b="1" u="sng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odules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wires, gates, functions, and anything else you design or use.</a:t>
            </a:r>
          </a:p>
          <a:p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basic rules for identifiers are as follows:</a:t>
            </a:r>
          </a:p>
          <a:p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ay contain letters (a-z, A-Z), digits (0-9), underscores (_), and dollar signs ($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ust start with a letter or underscore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Are case sensitive (unless made case insensitive by a tool option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May be up to 1024 characters long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Other printable ASCII characters may be used in an escaped identifier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Names in Verilog are </a:t>
            </a:r>
            <a:r>
              <a:rPr lang="en-US" sz="2000" b="1" u="sng" dirty="0">
                <a:latin typeface="Comic Sans MS" panose="030F0702030302020204" pitchFamily="66" charset="0"/>
                <a:cs typeface="Segoe UI Semilight" panose="020B0402040204020203" pitchFamily="34" charset="0"/>
              </a:rPr>
              <a:t>case sensitive</a:t>
            </a:r>
            <a:endParaRPr lang="fa-IR" sz="2000" b="1" u="sng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language</a:t>
            </a:r>
            <a:r>
              <a:rPr lang="fa-IR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</a:t>
            </a:r>
            <a:r>
              <a:rPr lang="en-US" sz="20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uses certain keywords, all of which must use lowercase characters.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B5E0D17-AE7C-46CE-8863-E7CEF2663585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4780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0A384CF3-8E56-4405-9814-F126C21B5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7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1511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40128" y="1912561"/>
            <a:ext cx="10383401" cy="38010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Comments</a:t>
            </a:r>
          </a:p>
          <a:p>
            <a:pPr algn="just"/>
            <a:endParaRPr lang="en-US" sz="900" dirty="0">
              <a:solidFill>
                <a:srgbClr val="C00000"/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Comments may appear anywhere in a Verilog source text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 A comment designator starting with // makes the rest of the line, up to a new-line character, a comment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symbols /* and */ bracket a section of code as a comment, and they go across new-line characters.</a:t>
            </a:r>
          </a:p>
          <a:p>
            <a:pPr algn="just"/>
            <a:br>
              <a:rPr lang="en-US" sz="2000" dirty="0"/>
            </a:br>
            <a:endParaRPr lang="en-US" sz="2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ED79548-6636-497C-8511-C79AE4A114BD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4780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4866B97C-36C9-4BF5-AD5F-C851E6952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8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9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29013" y="1543571"/>
            <a:ext cx="10333973" cy="33701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C00000"/>
                </a:solidFill>
                <a:latin typeface="Comic Sans MS" panose="030F0702030302020204" pitchFamily="66" charset="0"/>
                <a:cs typeface="Segoe UI Semilight" panose="020B0402040204020203" pitchFamily="34" charset="0"/>
              </a:rPr>
              <a:t>Ports</a:t>
            </a:r>
          </a:p>
          <a:p>
            <a:pPr algn="just"/>
            <a:endParaRPr lang="en-US" sz="11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The ports of modules model the pins or edge connectors of hardware component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Each port in the port list is defined as input, output or </a:t>
            </a:r>
            <a:r>
              <a:rPr lang="en-US" sz="2400" dirty="0" err="1">
                <a:latin typeface="Comic Sans MS" panose="030F0702030302020204" pitchFamily="66" charset="0"/>
                <a:cs typeface="Segoe UI Semilight" panose="020B0402040204020203" pitchFamily="34" charset="0"/>
              </a:rPr>
              <a:t>inout</a:t>
            </a: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, based on the direction of the port signal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Comic Sans MS" panose="030F0702030302020204" pitchFamily="66" charset="0"/>
              <a:cs typeface="Segoe UI Semilight" panose="020B04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omic Sans MS" panose="030F0702030302020204" pitchFamily="66" charset="0"/>
                <a:cs typeface="Segoe UI Semilight" panose="020B0402040204020203" pitchFamily="34" charset="0"/>
              </a:rPr>
              <a:t>Ports can be declared as follows:</a:t>
            </a:r>
          </a:p>
          <a:p>
            <a:endParaRPr lang="en-US" sz="1000" dirty="0">
              <a:solidFill>
                <a:schemeClr val="bg2">
                  <a:lumMod val="75000"/>
                </a:schemeClr>
              </a:solidFill>
              <a:latin typeface="Comic Sans MS" panose="030F0702030302020204" pitchFamily="66" charset="0"/>
              <a:cs typeface="Segoe UI Semilight" panose="020B0402040204020203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6726482" y="4486280"/>
            <a:ext cx="4536504" cy="1644259"/>
          </a:xfrm>
          <a:prstGeom prst="roundRect">
            <a:avLst/>
          </a:prstGeom>
          <a:solidFill>
            <a:srgbClr val="D9D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b="1" dirty="0">
              <a:solidFill>
                <a:schemeClr val="tx1"/>
              </a:solidFill>
              <a:latin typeface="Comic Sans MS" panose="030F0702030302020204" pitchFamily="66" charset="0"/>
              <a:cs typeface="Courier New" panose="02070309020205020404" pitchFamily="49" charset="0"/>
            </a:endParaRPr>
          </a:p>
          <a:p>
            <a:pPr lvl="1"/>
            <a:r>
              <a:rPr lang="en-US" sz="2000" b="1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Port declaration:</a:t>
            </a:r>
          </a:p>
          <a:p>
            <a:pPr lvl="1"/>
            <a:endParaRPr lang="en-US" sz="1100" b="1" dirty="0">
              <a:solidFill>
                <a:schemeClr val="tx1"/>
              </a:solidFill>
              <a:latin typeface="Comic Sans MS" panose="030F0702030302020204" pitchFamily="66" charset="0"/>
              <a:cs typeface="Courier New" panose="02070309020205020404" pitchFamily="49" charset="0"/>
            </a:endParaRPr>
          </a:p>
          <a:p>
            <a:pPr lvl="1"/>
            <a:r>
              <a:rPr lang="en-US" sz="2000" b="1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input	 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[range] name</a:t>
            </a:r>
          </a:p>
          <a:p>
            <a:pPr lvl="1"/>
            <a:r>
              <a:rPr lang="en-US" sz="2000" b="1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output    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[range] name </a:t>
            </a:r>
          </a:p>
          <a:p>
            <a:pPr lvl="1"/>
            <a:r>
              <a:rPr lang="en-US" sz="2000" b="1" dirty="0" err="1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inout</a:t>
            </a:r>
            <a:r>
              <a:rPr lang="en-US" sz="2000" b="1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	 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[range] name</a:t>
            </a:r>
          </a:p>
          <a:p>
            <a:pPr lvl="1"/>
            <a:endParaRPr lang="en-US" sz="2000" dirty="0">
              <a:solidFill>
                <a:schemeClr val="tx1"/>
              </a:solidFill>
              <a:latin typeface="Comic Sans MS" panose="030F0702030302020204" pitchFamily="66" charset="0"/>
              <a:cs typeface="Courier New" panose="02070309020205020404" pitchFamily="49" charset="0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C3FB0CA5-33DA-464B-B307-FF6CF126D048}"/>
              </a:ext>
            </a:extLst>
          </p:cNvPr>
          <p:cNvSpPr txBox="1">
            <a:spLocks noChangeArrowheads="1"/>
          </p:cNvSpPr>
          <p:nvPr/>
        </p:nvSpPr>
        <p:spPr>
          <a:xfrm>
            <a:off x="125260" y="237994"/>
            <a:ext cx="11486367" cy="14780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b="1" dirty="0">
                <a:latin typeface="Comic Sans MS" panose="030F0702030302020204" pitchFamily="66" charset="0"/>
              </a:rPr>
              <a:t>Verilog</a:t>
            </a:r>
            <a:br>
              <a:rPr lang="en-US" sz="4000" b="1" dirty="0">
                <a:latin typeface="Comic Sans MS" panose="030F0702030302020204" pitchFamily="66" charset="0"/>
              </a:rPr>
            </a:br>
            <a:r>
              <a:rPr lang="en-US" sz="4000" b="1" dirty="0">
                <a:latin typeface="Comic Sans MS" panose="030F0702030302020204" pitchFamily="66" charset="0"/>
              </a:rPr>
              <a:t>Structural models of combinational Logic</a:t>
            </a:r>
            <a:endParaRPr lang="en-US" altLang="en-US" sz="4000" b="1" dirty="0">
              <a:latin typeface="Comic Sans MS" panose="030F0702030302020204" pitchFamily="66" charset="0"/>
              <a:cs typeface="B Nazanin" panose="00000400000000000000" pitchFamily="2" charset="-78"/>
            </a:endParaRPr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F837EBB7-9DC5-427D-8D77-A75EDE7B76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A81485A-01B8-4054-A537-7FB3100B64ED}" type="slidenum">
              <a:rPr lang="en-US" smtClean="0">
                <a:latin typeface="Comic Sans MS" panose="030F0702030302020204" pitchFamily="66" charset="0"/>
              </a:rPr>
              <a:t>9</a:t>
            </a:fld>
            <a:endParaRPr 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0666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78</TotalTime>
  <Words>2950</Words>
  <Application>Microsoft Office PowerPoint</Application>
  <PresentationFormat>Widescreen</PresentationFormat>
  <Paragraphs>475</Paragraphs>
  <Slides>43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5" baseType="lpstr">
      <vt:lpstr>-apple-system</vt:lpstr>
      <vt:lpstr>Arial</vt:lpstr>
      <vt:lpstr>Calibri</vt:lpstr>
      <vt:lpstr>Calibri Light</vt:lpstr>
      <vt:lpstr>Cambria Math</vt:lpstr>
      <vt:lpstr>Comic Sans MS</vt:lpstr>
      <vt:lpstr>Courier New</vt:lpstr>
      <vt:lpstr>Courier New</vt:lpstr>
      <vt:lpstr>SiemensSans</vt:lpstr>
      <vt:lpstr>Wingdings</vt:lpstr>
      <vt:lpstr>Office Theme</vt:lpstr>
      <vt:lpstr>Visio</vt:lpstr>
      <vt:lpstr>Verilog HDL (Intro &amp; Structural)</vt:lpstr>
      <vt:lpstr>RTL Design</vt:lpstr>
      <vt:lpstr>Transaction Level Modeling</vt:lpstr>
      <vt:lpstr>RTL vs. TLM</vt:lpstr>
      <vt:lpstr>Verilog - HDL</vt:lpstr>
      <vt:lpstr>Verilog Structural models of combinational Log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ling Hardware</vt:lpstr>
      <vt:lpstr>Concurrent Statement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</dc:title>
  <dc:creator>Meisam</dc:creator>
  <cp:lastModifiedBy>User</cp:lastModifiedBy>
  <cp:revision>237</cp:revision>
  <dcterms:created xsi:type="dcterms:W3CDTF">2021-09-15T06:22:22Z</dcterms:created>
  <dcterms:modified xsi:type="dcterms:W3CDTF">2022-02-20T10:01:25Z</dcterms:modified>
</cp:coreProperties>
</file>